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0C23A4"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9A3D58" w:rsidP="00914C7F">
            <w:pPr>
              <w:pStyle w:val="af6"/>
              <w:numPr>
                <w:ilvl w:val="0"/>
                <w:numId w:val="0"/>
              </w:numPr>
              <w:ind w:right="25" w:firstLineChars="200" w:firstLine="560"/>
            </w:pPr>
            <w:r>
              <w:rPr>
                <w:rFonts w:hint="eastAsia"/>
              </w:rPr>
              <w:t>胡济豪</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25552B"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25552B"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0C23A4" w:rsidP="000C23A4">
      <w:pPr>
        <w:pStyle w:val="af5"/>
        <w:ind w:right="25" w:firstLineChars="0"/>
      </w:pPr>
      <w:r w:rsidRPr="00AD7354">
        <w:t>上海交通大学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0C23A4"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9F2E91" w:rsidP="00A9028E">
            <w:pPr>
              <w:pStyle w:val="af6"/>
              <w:ind w:right="25" w:firstLine="560"/>
            </w:pPr>
            <w:r>
              <w:rPr>
                <w:rFonts w:hint="eastAsia"/>
              </w:rPr>
              <w:t>Hu</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D94F2F"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BA058D" w:rsidP="00A9028E">
            <w:pPr>
              <w:pStyle w:val="af6"/>
              <w:ind w:right="25" w:firstLine="560"/>
            </w:pPr>
            <w:r>
              <w:rPr>
                <w:rFonts w:hint="eastAsia"/>
              </w:rPr>
              <w:t>Yao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0C23A4" w:rsidP="000C23A4">
      <w:pPr>
        <w:pStyle w:val="af5"/>
        <w:ind w:right="25" w:firstLineChars="0"/>
      </w:pPr>
      <w:r>
        <w:rPr>
          <w:rFonts w:hint="eastAsia"/>
        </w:rPr>
        <w:t>Shanghai Jiaotong 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0C23A4"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073B65">
      <w:pPr>
        <w:pStyle w:val="a6"/>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B32B96">
        <w:t>通过对嵌入式多媒体</w:t>
      </w:r>
      <w:r w:rsidR="00AC144D">
        <w:rPr>
          <w:rFonts w:hint="eastAsia"/>
        </w:rPr>
        <w:t>应用</w:t>
      </w:r>
      <w:r w:rsidR="00AC144D">
        <w:t>的现状和趋势做</w:t>
      </w:r>
      <w:r w:rsidR="00785F6E">
        <w:rPr>
          <w:rFonts w:hint="eastAsia"/>
        </w:rPr>
        <w:t>分析</w:t>
      </w:r>
      <w:r w:rsidR="00AC144D">
        <w:t>，结合</w:t>
      </w:r>
      <w:r w:rsidR="004A7F50">
        <w:rPr>
          <w:rFonts w:hint="eastAsia"/>
        </w:rPr>
        <w:t>车载</w:t>
      </w:r>
      <w:r w:rsidR="00AC144D">
        <w:t>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FF0B44">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C2FBC">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1A02F7">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90548" w:rsidRPr="0053787C">
        <w:rPr>
          <w:rFonts w:ascii="Times New Roman" w:eastAsia="宋体" w:hAnsi="Times New Roman"/>
          <w:sz w:val="24"/>
          <w:szCs w:val="24"/>
        </w:rPr>
        <w:t>深入研究</w:t>
      </w:r>
      <w:r w:rsidR="00190548" w:rsidRPr="0053787C">
        <w:rPr>
          <w:rFonts w:ascii="Times New Roman" w:eastAsia="宋体" w:hAnsi="Times New Roman"/>
          <w:sz w:val="24"/>
          <w:szCs w:val="24"/>
        </w:rPr>
        <w:t>Gstreamer</w:t>
      </w:r>
      <w:r w:rsidR="00190548" w:rsidRPr="0053787C">
        <w:rPr>
          <w:rFonts w:ascii="Times New Roman" w:eastAsia="宋体" w:hAnsi="Times New Roman"/>
          <w:sz w:val="24"/>
          <w:szCs w:val="24"/>
        </w:rPr>
        <w:t>的多媒体框架和重要组成部分</w:t>
      </w:r>
      <w:r w:rsidR="007B2E2E" w:rsidRPr="0053787C">
        <w:rPr>
          <w:rFonts w:ascii="Times New Roman" w:eastAsia="宋体" w:hAnsi="Times New Roman"/>
          <w:sz w:val="24"/>
          <w:szCs w:val="24"/>
        </w:rPr>
        <w:t>，详细阐述</w:t>
      </w:r>
      <w:r w:rsidR="00AF3BFA" w:rsidRPr="0053787C">
        <w:rPr>
          <w:rFonts w:ascii="Times New Roman" w:eastAsia="宋体" w:hAnsi="Times New Roman"/>
          <w:sz w:val="24"/>
          <w:szCs w:val="24"/>
        </w:rPr>
        <w:t>Gstreamer</w:t>
      </w:r>
      <w:r w:rsidR="007B2E2E" w:rsidRPr="0053787C">
        <w:rPr>
          <w:rFonts w:ascii="Times New Roman" w:eastAsia="宋体" w:hAnsi="Times New Roman"/>
          <w:sz w:val="24"/>
          <w:szCs w:val="24"/>
        </w:rPr>
        <w:t>开发的核心概念和编程基础</w:t>
      </w:r>
      <w:r w:rsidR="00471D41" w:rsidRPr="0053787C">
        <w:rPr>
          <w:rFonts w:ascii="Times New Roman" w:eastAsia="宋体" w:hAnsi="Times New Roman"/>
          <w:sz w:val="24"/>
          <w:szCs w:val="24"/>
        </w:rPr>
        <w:t>，</w:t>
      </w:r>
      <w:r w:rsidR="009C1FF4" w:rsidRPr="0053787C">
        <w:rPr>
          <w:rFonts w:ascii="Times New Roman" w:eastAsia="宋体" w:hAnsi="Times New Roman"/>
          <w:sz w:val="24"/>
          <w:szCs w:val="24"/>
        </w:rPr>
        <w:t>简要</w:t>
      </w:r>
      <w:r w:rsidR="00A65DB1" w:rsidRPr="0053787C">
        <w:rPr>
          <w:rFonts w:ascii="Times New Roman" w:eastAsia="宋体" w:hAnsi="Times New Roman"/>
          <w:sz w:val="24"/>
          <w:szCs w:val="24"/>
        </w:rPr>
        <w:t>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w:t>
      </w:r>
      <w:r w:rsidR="00F32E5D" w:rsidRPr="0053787C">
        <w:rPr>
          <w:rFonts w:ascii="Times New Roman" w:eastAsia="宋体" w:hAnsi="Times New Roman"/>
          <w:sz w:val="24"/>
          <w:szCs w:val="24"/>
        </w:rPr>
        <w:lastRenderedPageBreak/>
        <w:t>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对存在的不足进行讨论，提出下一步改进的方向和目标。</w:t>
      </w:r>
    </w:p>
    <w:p w:rsidR="00782A47" w:rsidRPr="0053787C" w:rsidRDefault="00AE3FAE" w:rsidP="00351018">
      <w:pPr>
        <w:pStyle w:val="a8"/>
        <w:ind w:firstLine="420"/>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6845D4" w:rsidRPr="0053787C">
        <w:rPr>
          <w:rFonts w:ascii="Times New Roman" w:eastAsia="宋体" w:hAnsi="Times New Roman"/>
          <w:sz w:val="24"/>
          <w:szCs w:val="24"/>
        </w:rPr>
        <w:t>基于</w:t>
      </w:r>
      <w:r w:rsidR="00544FCD" w:rsidRPr="0053787C">
        <w:rPr>
          <w:rFonts w:ascii="Times New Roman" w:eastAsia="宋体" w:hAnsi="Times New Roman"/>
          <w:sz w:val="24"/>
          <w:szCs w:val="24"/>
        </w:rPr>
        <w:t>该架构可以任意开发需要增添的媒体格式、传输协议的流媒体数据处理应用。</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embedded multimedia application,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CE2ACD" w:rsidRDefault="001371B0" w:rsidP="00240157">
      <w:pPr>
        <w:pStyle w:val="af"/>
        <w:numPr>
          <w:ilvl w:val="0"/>
          <w:numId w:val="4"/>
        </w:numPr>
        <w:ind w:left="0" w:firstLineChars="0" w:firstLine="425"/>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240157">
      <w:pPr>
        <w:pStyle w:val="af"/>
        <w:numPr>
          <w:ilvl w:val="0"/>
          <w:numId w:val="4"/>
        </w:numPr>
        <w:ind w:left="0" w:firstLineChars="0" w:firstLine="425"/>
      </w:pPr>
      <w:r w:rsidRPr="00D85F19">
        <w:lastRenderedPageBreak/>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A027BE" w:rsidP="00240157">
      <w:pPr>
        <w:pStyle w:val="af"/>
        <w:numPr>
          <w:ilvl w:val="0"/>
          <w:numId w:val="4"/>
        </w:numPr>
        <w:ind w:left="0" w:firstLineChars="0" w:firstLine="425"/>
      </w:pPr>
      <w:r>
        <w:rPr>
          <w:rFonts w:hint="eastAsia"/>
        </w:rPr>
        <w:t xml:space="preserve">In-depth study of Gstreamer framework and impaortant parts, </w:t>
      </w:r>
      <w:r>
        <w:t xml:space="preserve">detailly </w:t>
      </w:r>
      <w:r>
        <w:rPr>
          <w:rFonts w:hint="eastAsia"/>
        </w:rPr>
        <w:t xml:space="preserve">introduce core conceptes and basic programming skills,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240157">
      <w:pPr>
        <w:pStyle w:val="af"/>
        <w:numPr>
          <w:ilvl w:val="0"/>
          <w:numId w:val="4"/>
        </w:numPr>
        <w:ind w:left="0" w:firstLineChars="0" w:firstLine="425"/>
      </w:pPr>
      <w:r>
        <w:rPr>
          <w:rFonts w:hint="eastAsia"/>
        </w:rPr>
        <w:t>Connect Chromium and Gstreamer through inserting a middle layer, on the base of reconstructing Chromium Media and Gstreamer media playing.</w:t>
      </w:r>
    </w:p>
    <w:p w:rsidR="00CE2ACD" w:rsidRDefault="0000178A" w:rsidP="00240157">
      <w:pPr>
        <w:pStyle w:val="af"/>
        <w:numPr>
          <w:ilvl w:val="0"/>
          <w:numId w:val="4"/>
        </w:numPr>
        <w:ind w:left="0" w:firstLineChars="0" w:firstLine="425"/>
      </w:pPr>
      <w:r>
        <w:t>Test and vertify design concept and implementation, show the existing problems, and put forward the di</w:t>
      </w:r>
      <w:r w:rsidR="008A50F3">
        <w:t>rection and goal to improve next</w:t>
      </w:r>
      <w:r>
        <w:t>.</w:t>
      </w:r>
    </w:p>
    <w:p w:rsidR="00640AEE" w:rsidRPr="00873530" w:rsidRDefault="007F29CC" w:rsidP="001B6A85">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59704F"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6842406" w:history="1">
            <w:r w:rsidR="0059704F" w:rsidRPr="003C2F17">
              <w:rPr>
                <w:rStyle w:val="ae"/>
                <w:noProof/>
              </w:rPr>
              <w:t xml:space="preserve">1 </w:t>
            </w:r>
            <w:r w:rsidR="0059704F" w:rsidRPr="003C2F17">
              <w:rPr>
                <w:rStyle w:val="ae"/>
                <w:rFonts w:hint="eastAsia"/>
                <w:noProof/>
              </w:rPr>
              <w:t>绪论</w:t>
            </w:r>
            <w:r w:rsidR="0059704F">
              <w:rPr>
                <w:noProof/>
                <w:webHidden/>
              </w:rPr>
              <w:tab/>
            </w:r>
            <w:r w:rsidR="0059704F">
              <w:rPr>
                <w:noProof/>
                <w:webHidden/>
              </w:rPr>
              <w:fldChar w:fldCharType="begin"/>
            </w:r>
            <w:r w:rsidR="0059704F">
              <w:rPr>
                <w:noProof/>
                <w:webHidden/>
              </w:rPr>
              <w:instrText xml:space="preserve"> PAGEREF _Toc466842406 \h </w:instrText>
            </w:r>
            <w:r w:rsidR="0059704F">
              <w:rPr>
                <w:noProof/>
                <w:webHidden/>
              </w:rPr>
            </w:r>
            <w:r w:rsidR="0059704F">
              <w:rPr>
                <w:noProof/>
                <w:webHidden/>
              </w:rPr>
              <w:fldChar w:fldCharType="separate"/>
            </w:r>
            <w:r w:rsidR="0059704F">
              <w:rPr>
                <w:noProof/>
                <w:webHidden/>
              </w:rPr>
              <w:t>1</w:t>
            </w:r>
            <w:r w:rsidR="0059704F">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07" w:history="1">
            <w:r w:rsidRPr="003C2F17">
              <w:rPr>
                <w:rStyle w:val="ae"/>
                <w:noProof/>
              </w:rPr>
              <w:t xml:space="preserve">1.1 </w:t>
            </w:r>
            <w:r w:rsidRPr="003C2F17">
              <w:rPr>
                <w:rStyle w:val="ae"/>
                <w:rFonts w:hint="eastAsia"/>
                <w:noProof/>
              </w:rPr>
              <w:t>研究背景及意义</w:t>
            </w:r>
            <w:r>
              <w:rPr>
                <w:noProof/>
                <w:webHidden/>
              </w:rPr>
              <w:tab/>
            </w:r>
            <w:r>
              <w:rPr>
                <w:noProof/>
                <w:webHidden/>
              </w:rPr>
              <w:fldChar w:fldCharType="begin"/>
            </w:r>
            <w:r>
              <w:rPr>
                <w:noProof/>
                <w:webHidden/>
              </w:rPr>
              <w:instrText xml:space="preserve"> PAGEREF _Toc466842407 \h </w:instrText>
            </w:r>
            <w:r>
              <w:rPr>
                <w:noProof/>
                <w:webHidden/>
              </w:rPr>
            </w:r>
            <w:r>
              <w:rPr>
                <w:noProof/>
                <w:webHidden/>
              </w:rPr>
              <w:fldChar w:fldCharType="separate"/>
            </w:r>
            <w:r>
              <w:rPr>
                <w:noProof/>
                <w:webHidden/>
              </w:rPr>
              <w:t>1</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08" w:history="1">
            <w:r w:rsidRPr="003C2F17">
              <w:rPr>
                <w:rStyle w:val="ae"/>
                <w:noProof/>
              </w:rPr>
              <w:t xml:space="preserve">1.2 </w:t>
            </w:r>
            <w:r w:rsidRPr="003C2F17">
              <w:rPr>
                <w:rStyle w:val="ae"/>
                <w:rFonts w:hint="eastAsia"/>
                <w:noProof/>
              </w:rPr>
              <w:t>国内外研究现状</w:t>
            </w:r>
            <w:r>
              <w:rPr>
                <w:noProof/>
                <w:webHidden/>
              </w:rPr>
              <w:tab/>
            </w:r>
            <w:r>
              <w:rPr>
                <w:noProof/>
                <w:webHidden/>
              </w:rPr>
              <w:fldChar w:fldCharType="begin"/>
            </w:r>
            <w:r>
              <w:rPr>
                <w:noProof/>
                <w:webHidden/>
              </w:rPr>
              <w:instrText xml:space="preserve"> PAGEREF _Toc466842408 \h </w:instrText>
            </w:r>
            <w:r>
              <w:rPr>
                <w:noProof/>
                <w:webHidden/>
              </w:rPr>
            </w:r>
            <w:r>
              <w:rPr>
                <w:noProof/>
                <w:webHidden/>
              </w:rPr>
              <w:fldChar w:fldCharType="separate"/>
            </w:r>
            <w:r>
              <w:rPr>
                <w:noProof/>
                <w:webHidden/>
              </w:rPr>
              <w:t>2</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09" w:history="1">
            <w:r w:rsidRPr="003C2F17">
              <w:rPr>
                <w:rStyle w:val="ae"/>
                <w:noProof/>
              </w:rPr>
              <w:t xml:space="preserve">1.3 </w:t>
            </w:r>
            <w:r w:rsidRPr="003C2F17">
              <w:rPr>
                <w:rStyle w:val="ae"/>
                <w:rFonts w:hint="eastAsia"/>
                <w:noProof/>
              </w:rPr>
              <w:t>本文工作</w:t>
            </w:r>
            <w:r>
              <w:rPr>
                <w:noProof/>
                <w:webHidden/>
              </w:rPr>
              <w:tab/>
            </w:r>
            <w:r>
              <w:rPr>
                <w:noProof/>
                <w:webHidden/>
              </w:rPr>
              <w:fldChar w:fldCharType="begin"/>
            </w:r>
            <w:r>
              <w:rPr>
                <w:noProof/>
                <w:webHidden/>
              </w:rPr>
              <w:instrText xml:space="preserve"> PAGEREF _Toc466842409 \h </w:instrText>
            </w:r>
            <w:r>
              <w:rPr>
                <w:noProof/>
                <w:webHidden/>
              </w:rPr>
            </w:r>
            <w:r>
              <w:rPr>
                <w:noProof/>
                <w:webHidden/>
              </w:rPr>
              <w:fldChar w:fldCharType="separate"/>
            </w:r>
            <w:r>
              <w:rPr>
                <w:noProof/>
                <w:webHidden/>
              </w:rPr>
              <w:t>4</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10" w:history="1">
            <w:r w:rsidRPr="003C2F17">
              <w:rPr>
                <w:rStyle w:val="ae"/>
                <w:noProof/>
              </w:rPr>
              <w:t xml:space="preserve">1.4 </w:t>
            </w:r>
            <w:r w:rsidRPr="003C2F17">
              <w:rPr>
                <w:rStyle w:val="ae"/>
                <w:rFonts w:hint="eastAsia"/>
                <w:noProof/>
              </w:rPr>
              <w:t>论文组织结构</w:t>
            </w:r>
            <w:r>
              <w:rPr>
                <w:noProof/>
                <w:webHidden/>
              </w:rPr>
              <w:tab/>
            </w:r>
            <w:r>
              <w:rPr>
                <w:noProof/>
                <w:webHidden/>
              </w:rPr>
              <w:fldChar w:fldCharType="begin"/>
            </w:r>
            <w:r>
              <w:rPr>
                <w:noProof/>
                <w:webHidden/>
              </w:rPr>
              <w:instrText xml:space="preserve"> PAGEREF _Toc466842410 \h </w:instrText>
            </w:r>
            <w:r>
              <w:rPr>
                <w:noProof/>
                <w:webHidden/>
              </w:rPr>
            </w:r>
            <w:r>
              <w:rPr>
                <w:noProof/>
                <w:webHidden/>
              </w:rPr>
              <w:fldChar w:fldCharType="separate"/>
            </w:r>
            <w:r>
              <w:rPr>
                <w:noProof/>
                <w:webHidden/>
              </w:rPr>
              <w:t>5</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11" w:history="1">
            <w:r w:rsidRPr="003C2F17">
              <w:rPr>
                <w:rStyle w:val="ae"/>
                <w:noProof/>
              </w:rPr>
              <w:t xml:space="preserve">2 </w:t>
            </w:r>
            <w:r w:rsidRPr="003C2F17">
              <w:rPr>
                <w:rStyle w:val="ae"/>
                <w:rFonts w:hint="eastAsia"/>
                <w:noProof/>
              </w:rPr>
              <w:t>相关技术</w:t>
            </w:r>
            <w:r>
              <w:rPr>
                <w:noProof/>
                <w:webHidden/>
              </w:rPr>
              <w:tab/>
            </w:r>
            <w:r>
              <w:rPr>
                <w:noProof/>
                <w:webHidden/>
              </w:rPr>
              <w:fldChar w:fldCharType="begin"/>
            </w:r>
            <w:r>
              <w:rPr>
                <w:noProof/>
                <w:webHidden/>
              </w:rPr>
              <w:instrText xml:space="preserve"> PAGEREF _Toc466842411 \h </w:instrText>
            </w:r>
            <w:r>
              <w:rPr>
                <w:noProof/>
                <w:webHidden/>
              </w:rPr>
            </w:r>
            <w:r>
              <w:rPr>
                <w:noProof/>
                <w:webHidden/>
              </w:rPr>
              <w:fldChar w:fldCharType="separate"/>
            </w:r>
            <w:r>
              <w:rPr>
                <w:noProof/>
                <w:webHidden/>
              </w:rPr>
              <w:t>6</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12" w:history="1">
            <w:r w:rsidRPr="003C2F17">
              <w:rPr>
                <w:rStyle w:val="ae"/>
                <w:noProof/>
              </w:rPr>
              <w:t xml:space="preserve">2.1 </w:t>
            </w:r>
            <w:r w:rsidRPr="003C2F17">
              <w:rPr>
                <w:rStyle w:val="ae"/>
                <w:rFonts w:hint="eastAsia"/>
                <w:noProof/>
              </w:rPr>
              <w:t>浏览器</w:t>
            </w:r>
            <w:r>
              <w:rPr>
                <w:noProof/>
                <w:webHidden/>
              </w:rPr>
              <w:tab/>
            </w:r>
            <w:r>
              <w:rPr>
                <w:noProof/>
                <w:webHidden/>
              </w:rPr>
              <w:fldChar w:fldCharType="begin"/>
            </w:r>
            <w:r>
              <w:rPr>
                <w:noProof/>
                <w:webHidden/>
              </w:rPr>
              <w:instrText xml:space="preserve"> PAGEREF _Toc466842412 \h </w:instrText>
            </w:r>
            <w:r>
              <w:rPr>
                <w:noProof/>
                <w:webHidden/>
              </w:rPr>
            </w:r>
            <w:r>
              <w:rPr>
                <w:noProof/>
                <w:webHidden/>
              </w:rPr>
              <w:fldChar w:fldCharType="separate"/>
            </w:r>
            <w:r>
              <w:rPr>
                <w:noProof/>
                <w:webHidden/>
              </w:rPr>
              <w:t>6</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3" w:history="1">
            <w:r w:rsidRPr="003C2F17">
              <w:rPr>
                <w:rStyle w:val="ae"/>
                <w:noProof/>
              </w:rPr>
              <w:t xml:space="preserve">2.1.1 </w:t>
            </w:r>
            <w:r w:rsidRPr="003C2F17">
              <w:rPr>
                <w:rStyle w:val="ae"/>
                <w:rFonts w:hint="eastAsia"/>
                <w:noProof/>
              </w:rPr>
              <w:t>浏览器特性</w:t>
            </w:r>
            <w:r>
              <w:rPr>
                <w:noProof/>
                <w:webHidden/>
              </w:rPr>
              <w:tab/>
            </w:r>
            <w:r>
              <w:rPr>
                <w:noProof/>
                <w:webHidden/>
              </w:rPr>
              <w:fldChar w:fldCharType="begin"/>
            </w:r>
            <w:r>
              <w:rPr>
                <w:noProof/>
                <w:webHidden/>
              </w:rPr>
              <w:instrText xml:space="preserve"> PAGEREF _Toc466842413 \h </w:instrText>
            </w:r>
            <w:r>
              <w:rPr>
                <w:noProof/>
                <w:webHidden/>
              </w:rPr>
            </w:r>
            <w:r>
              <w:rPr>
                <w:noProof/>
                <w:webHidden/>
              </w:rPr>
              <w:fldChar w:fldCharType="separate"/>
            </w:r>
            <w:r>
              <w:rPr>
                <w:noProof/>
                <w:webHidden/>
              </w:rPr>
              <w:t>6</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4" w:history="1">
            <w:r w:rsidRPr="003C2F17">
              <w:rPr>
                <w:rStyle w:val="ae"/>
                <w:noProof/>
              </w:rPr>
              <w:t xml:space="preserve">2.1.2 </w:t>
            </w:r>
            <w:r w:rsidRPr="003C2F17">
              <w:rPr>
                <w:rStyle w:val="ae"/>
                <w:rFonts w:hint="eastAsia"/>
                <w:noProof/>
              </w:rPr>
              <w:t>浏览器基本工作原理</w:t>
            </w:r>
            <w:r>
              <w:rPr>
                <w:noProof/>
                <w:webHidden/>
              </w:rPr>
              <w:tab/>
            </w:r>
            <w:r>
              <w:rPr>
                <w:noProof/>
                <w:webHidden/>
              </w:rPr>
              <w:fldChar w:fldCharType="begin"/>
            </w:r>
            <w:r>
              <w:rPr>
                <w:noProof/>
                <w:webHidden/>
              </w:rPr>
              <w:instrText xml:space="preserve"> PAGEREF _Toc466842414 \h </w:instrText>
            </w:r>
            <w:r>
              <w:rPr>
                <w:noProof/>
                <w:webHidden/>
              </w:rPr>
            </w:r>
            <w:r>
              <w:rPr>
                <w:noProof/>
                <w:webHidden/>
              </w:rPr>
              <w:fldChar w:fldCharType="separate"/>
            </w:r>
            <w:r>
              <w:rPr>
                <w:noProof/>
                <w:webHidden/>
              </w:rPr>
              <w:t>7</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5" w:history="1">
            <w:r w:rsidRPr="003C2F17">
              <w:rPr>
                <w:rStyle w:val="ae"/>
                <w:noProof/>
              </w:rPr>
              <w:t>2.1.3 WebKit</w:t>
            </w:r>
            <w:r w:rsidRPr="003C2F17">
              <w:rPr>
                <w:rStyle w:val="ae"/>
                <w:rFonts w:hint="eastAsia"/>
                <w:noProof/>
              </w:rPr>
              <w:t>内核及</w:t>
            </w:r>
            <w:r w:rsidRPr="003C2F17">
              <w:rPr>
                <w:rStyle w:val="ae"/>
                <w:noProof/>
              </w:rPr>
              <w:t>Chromium</w:t>
            </w:r>
            <w:r w:rsidRPr="003C2F17">
              <w:rPr>
                <w:rStyle w:val="ae"/>
                <w:rFonts w:hint="eastAsia"/>
                <w:noProof/>
              </w:rPr>
              <w:t>浏览器总体架构</w:t>
            </w:r>
            <w:r>
              <w:rPr>
                <w:noProof/>
                <w:webHidden/>
              </w:rPr>
              <w:tab/>
            </w:r>
            <w:r>
              <w:rPr>
                <w:noProof/>
                <w:webHidden/>
              </w:rPr>
              <w:fldChar w:fldCharType="begin"/>
            </w:r>
            <w:r>
              <w:rPr>
                <w:noProof/>
                <w:webHidden/>
              </w:rPr>
              <w:instrText xml:space="preserve"> PAGEREF _Toc466842415 \h </w:instrText>
            </w:r>
            <w:r>
              <w:rPr>
                <w:noProof/>
                <w:webHidden/>
              </w:rPr>
            </w:r>
            <w:r>
              <w:rPr>
                <w:noProof/>
                <w:webHidden/>
              </w:rPr>
              <w:fldChar w:fldCharType="separate"/>
            </w:r>
            <w:r>
              <w:rPr>
                <w:noProof/>
                <w:webHidden/>
              </w:rPr>
              <w:t>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16" w:history="1">
            <w:r w:rsidRPr="003C2F17">
              <w:rPr>
                <w:rStyle w:val="ae"/>
                <w:noProof/>
              </w:rPr>
              <w:t>2.3 Gstreamer</w:t>
            </w:r>
            <w:r w:rsidRPr="003C2F17">
              <w:rPr>
                <w:rStyle w:val="ae"/>
                <w:rFonts w:hint="eastAsia"/>
                <w:noProof/>
              </w:rPr>
              <w:t>基础</w:t>
            </w:r>
            <w:r>
              <w:rPr>
                <w:noProof/>
                <w:webHidden/>
              </w:rPr>
              <w:tab/>
            </w:r>
            <w:r>
              <w:rPr>
                <w:noProof/>
                <w:webHidden/>
              </w:rPr>
              <w:fldChar w:fldCharType="begin"/>
            </w:r>
            <w:r>
              <w:rPr>
                <w:noProof/>
                <w:webHidden/>
              </w:rPr>
              <w:instrText xml:space="preserve"> PAGEREF _Toc466842416 \h </w:instrText>
            </w:r>
            <w:r>
              <w:rPr>
                <w:noProof/>
                <w:webHidden/>
              </w:rPr>
            </w:r>
            <w:r>
              <w:rPr>
                <w:noProof/>
                <w:webHidden/>
              </w:rPr>
              <w:fldChar w:fldCharType="separate"/>
            </w:r>
            <w:r>
              <w:rPr>
                <w:noProof/>
                <w:webHidden/>
              </w:rPr>
              <w:t>13</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7" w:history="1">
            <w:r w:rsidRPr="003C2F17">
              <w:rPr>
                <w:rStyle w:val="ae"/>
                <w:noProof/>
              </w:rPr>
              <w:t xml:space="preserve">2.3.1 </w:t>
            </w:r>
            <w:r w:rsidRPr="003C2F17">
              <w:rPr>
                <w:rStyle w:val="ae"/>
                <w:rFonts w:hint="eastAsia"/>
                <w:noProof/>
              </w:rPr>
              <w:t>基本概念</w:t>
            </w:r>
            <w:r>
              <w:rPr>
                <w:noProof/>
                <w:webHidden/>
              </w:rPr>
              <w:tab/>
            </w:r>
            <w:r>
              <w:rPr>
                <w:noProof/>
                <w:webHidden/>
              </w:rPr>
              <w:fldChar w:fldCharType="begin"/>
            </w:r>
            <w:r>
              <w:rPr>
                <w:noProof/>
                <w:webHidden/>
              </w:rPr>
              <w:instrText xml:space="preserve"> PAGEREF _Toc466842417 \h </w:instrText>
            </w:r>
            <w:r>
              <w:rPr>
                <w:noProof/>
                <w:webHidden/>
              </w:rPr>
            </w:r>
            <w:r>
              <w:rPr>
                <w:noProof/>
                <w:webHidden/>
              </w:rPr>
              <w:fldChar w:fldCharType="separate"/>
            </w:r>
            <w:r>
              <w:rPr>
                <w:noProof/>
                <w:webHidden/>
              </w:rPr>
              <w:t>13</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8" w:history="1">
            <w:r w:rsidRPr="003C2F17">
              <w:rPr>
                <w:rStyle w:val="ae"/>
                <w:noProof/>
              </w:rPr>
              <w:t xml:space="preserve">2.3.2 </w:t>
            </w:r>
            <w:r w:rsidRPr="003C2F17">
              <w:rPr>
                <w:rStyle w:val="ae"/>
                <w:rFonts w:hint="eastAsia"/>
                <w:noProof/>
              </w:rPr>
              <w:t>总线（</w:t>
            </w:r>
            <w:r w:rsidRPr="003C2F17">
              <w:rPr>
                <w:rStyle w:val="ae"/>
                <w:noProof/>
              </w:rPr>
              <w:t>Bus</w:t>
            </w:r>
            <w:r w:rsidRPr="003C2F17">
              <w:rPr>
                <w:rStyle w:val="ae"/>
                <w:rFonts w:hint="eastAsia"/>
                <w:noProof/>
              </w:rPr>
              <w:t>）</w:t>
            </w:r>
            <w:r>
              <w:rPr>
                <w:noProof/>
                <w:webHidden/>
              </w:rPr>
              <w:tab/>
            </w:r>
            <w:r>
              <w:rPr>
                <w:noProof/>
                <w:webHidden/>
              </w:rPr>
              <w:fldChar w:fldCharType="begin"/>
            </w:r>
            <w:r>
              <w:rPr>
                <w:noProof/>
                <w:webHidden/>
              </w:rPr>
              <w:instrText xml:space="preserve"> PAGEREF _Toc466842418 \h </w:instrText>
            </w:r>
            <w:r>
              <w:rPr>
                <w:noProof/>
                <w:webHidden/>
              </w:rPr>
            </w:r>
            <w:r>
              <w:rPr>
                <w:noProof/>
                <w:webHidden/>
              </w:rPr>
              <w:fldChar w:fldCharType="separate"/>
            </w:r>
            <w:r>
              <w:rPr>
                <w:noProof/>
                <w:webHidden/>
              </w:rPr>
              <w:t>15</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19" w:history="1">
            <w:r w:rsidRPr="003C2F17">
              <w:rPr>
                <w:rStyle w:val="ae"/>
                <w:noProof/>
              </w:rPr>
              <w:t>2.3.3 Gstreamer</w:t>
            </w:r>
            <w:r w:rsidRPr="003C2F17">
              <w:rPr>
                <w:rStyle w:val="ae"/>
                <w:rFonts w:hint="eastAsia"/>
                <w:noProof/>
              </w:rPr>
              <w:t>使用方法</w:t>
            </w:r>
            <w:r>
              <w:rPr>
                <w:noProof/>
                <w:webHidden/>
              </w:rPr>
              <w:tab/>
            </w:r>
            <w:r>
              <w:rPr>
                <w:noProof/>
                <w:webHidden/>
              </w:rPr>
              <w:fldChar w:fldCharType="begin"/>
            </w:r>
            <w:r>
              <w:rPr>
                <w:noProof/>
                <w:webHidden/>
              </w:rPr>
              <w:instrText xml:space="preserve"> PAGEREF _Toc466842419 \h </w:instrText>
            </w:r>
            <w:r>
              <w:rPr>
                <w:noProof/>
                <w:webHidden/>
              </w:rPr>
            </w:r>
            <w:r>
              <w:rPr>
                <w:noProof/>
                <w:webHidden/>
              </w:rPr>
              <w:fldChar w:fldCharType="separate"/>
            </w:r>
            <w:r>
              <w:rPr>
                <w:noProof/>
                <w:webHidden/>
              </w:rPr>
              <w:t>16</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20" w:history="1">
            <w:r w:rsidRPr="003C2F17">
              <w:rPr>
                <w:rStyle w:val="ae"/>
                <w:noProof/>
              </w:rPr>
              <w:t xml:space="preserve">2.4 </w:t>
            </w:r>
            <w:r w:rsidRPr="003C2F17">
              <w:rPr>
                <w:rStyle w:val="ae"/>
                <w:rFonts w:hint="eastAsia"/>
                <w:noProof/>
              </w:rPr>
              <w:t>本章小结</w:t>
            </w:r>
            <w:r>
              <w:rPr>
                <w:noProof/>
                <w:webHidden/>
              </w:rPr>
              <w:tab/>
            </w:r>
            <w:r>
              <w:rPr>
                <w:noProof/>
                <w:webHidden/>
              </w:rPr>
              <w:fldChar w:fldCharType="begin"/>
            </w:r>
            <w:r>
              <w:rPr>
                <w:noProof/>
                <w:webHidden/>
              </w:rPr>
              <w:instrText xml:space="preserve"> PAGEREF _Toc466842420 \h </w:instrText>
            </w:r>
            <w:r>
              <w:rPr>
                <w:noProof/>
                <w:webHidden/>
              </w:rPr>
            </w:r>
            <w:r>
              <w:rPr>
                <w:noProof/>
                <w:webHidden/>
              </w:rPr>
              <w:fldChar w:fldCharType="separate"/>
            </w:r>
            <w:r>
              <w:rPr>
                <w:noProof/>
                <w:webHidden/>
              </w:rPr>
              <w:t>18</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21" w:history="1">
            <w:r w:rsidRPr="003C2F17">
              <w:rPr>
                <w:rStyle w:val="ae"/>
                <w:noProof/>
              </w:rPr>
              <w:t xml:space="preserve">3 </w:t>
            </w:r>
            <w:r w:rsidRPr="003C2F17">
              <w:rPr>
                <w:rStyle w:val="ae"/>
                <w:rFonts w:hint="eastAsia"/>
                <w:noProof/>
              </w:rPr>
              <w:t>需求分析</w:t>
            </w:r>
            <w:r>
              <w:rPr>
                <w:noProof/>
                <w:webHidden/>
              </w:rPr>
              <w:tab/>
            </w:r>
            <w:r>
              <w:rPr>
                <w:noProof/>
                <w:webHidden/>
              </w:rPr>
              <w:fldChar w:fldCharType="begin"/>
            </w:r>
            <w:r>
              <w:rPr>
                <w:noProof/>
                <w:webHidden/>
              </w:rPr>
              <w:instrText xml:space="preserve"> PAGEREF _Toc466842421 \h </w:instrText>
            </w:r>
            <w:r>
              <w:rPr>
                <w:noProof/>
                <w:webHidden/>
              </w:rPr>
            </w:r>
            <w:r>
              <w:rPr>
                <w:noProof/>
                <w:webHidden/>
              </w:rPr>
              <w:fldChar w:fldCharType="separate"/>
            </w:r>
            <w:r>
              <w:rPr>
                <w:noProof/>
                <w:webHidden/>
              </w:rPr>
              <w:t>1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22" w:history="1">
            <w:r w:rsidRPr="003C2F17">
              <w:rPr>
                <w:rStyle w:val="ae"/>
                <w:noProof/>
              </w:rPr>
              <w:t xml:space="preserve">3.1 </w:t>
            </w:r>
            <w:r w:rsidRPr="003C2F17">
              <w:rPr>
                <w:rStyle w:val="ae"/>
                <w:rFonts w:hint="eastAsia"/>
                <w:noProof/>
              </w:rPr>
              <w:t>功能需求</w:t>
            </w:r>
            <w:r>
              <w:rPr>
                <w:noProof/>
                <w:webHidden/>
              </w:rPr>
              <w:tab/>
            </w:r>
            <w:r>
              <w:rPr>
                <w:noProof/>
                <w:webHidden/>
              </w:rPr>
              <w:fldChar w:fldCharType="begin"/>
            </w:r>
            <w:r>
              <w:rPr>
                <w:noProof/>
                <w:webHidden/>
              </w:rPr>
              <w:instrText xml:space="preserve"> PAGEREF _Toc466842422 \h </w:instrText>
            </w:r>
            <w:r>
              <w:rPr>
                <w:noProof/>
                <w:webHidden/>
              </w:rPr>
            </w:r>
            <w:r>
              <w:rPr>
                <w:noProof/>
                <w:webHidden/>
              </w:rPr>
              <w:fldChar w:fldCharType="separate"/>
            </w:r>
            <w:r>
              <w:rPr>
                <w:noProof/>
                <w:webHidden/>
              </w:rPr>
              <w:t>19</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23" w:history="1">
            <w:r w:rsidRPr="003C2F17">
              <w:rPr>
                <w:rStyle w:val="ae"/>
                <w:noProof/>
              </w:rPr>
              <w:t xml:space="preserve">3.1.1 </w:t>
            </w:r>
            <w:r w:rsidRPr="003C2F17">
              <w:rPr>
                <w:rStyle w:val="ae"/>
                <w:rFonts w:hint="eastAsia"/>
                <w:noProof/>
              </w:rPr>
              <w:t>一般性功能需求</w:t>
            </w:r>
            <w:r>
              <w:rPr>
                <w:noProof/>
                <w:webHidden/>
              </w:rPr>
              <w:tab/>
            </w:r>
            <w:r>
              <w:rPr>
                <w:noProof/>
                <w:webHidden/>
              </w:rPr>
              <w:fldChar w:fldCharType="begin"/>
            </w:r>
            <w:r>
              <w:rPr>
                <w:noProof/>
                <w:webHidden/>
              </w:rPr>
              <w:instrText xml:space="preserve"> PAGEREF _Toc466842423 \h </w:instrText>
            </w:r>
            <w:r>
              <w:rPr>
                <w:noProof/>
                <w:webHidden/>
              </w:rPr>
            </w:r>
            <w:r>
              <w:rPr>
                <w:noProof/>
                <w:webHidden/>
              </w:rPr>
              <w:fldChar w:fldCharType="separate"/>
            </w:r>
            <w:r>
              <w:rPr>
                <w:noProof/>
                <w:webHidden/>
              </w:rPr>
              <w:t>19</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24" w:history="1">
            <w:r w:rsidRPr="003C2F17">
              <w:rPr>
                <w:rStyle w:val="ae"/>
                <w:noProof/>
              </w:rPr>
              <w:t xml:space="preserve">3.1.2 </w:t>
            </w:r>
            <w:r w:rsidRPr="003C2F17">
              <w:rPr>
                <w:rStyle w:val="ae"/>
                <w:rFonts w:hint="eastAsia"/>
                <w:noProof/>
              </w:rPr>
              <w:t>特殊性功能需求</w:t>
            </w:r>
            <w:r>
              <w:rPr>
                <w:noProof/>
                <w:webHidden/>
              </w:rPr>
              <w:tab/>
            </w:r>
            <w:r>
              <w:rPr>
                <w:noProof/>
                <w:webHidden/>
              </w:rPr>
              <w:fldChar w:fldCharType="begin"/>
            </w:r>
            <w:r>
              <w:rPr>
                <w:noProof/>
                <w:webHidden/>
              </w:rPr>
              <w:instrText xml:space="preserve"> PAGEREF _Toc466842424 \h </w:instrText>
            </w:r>
            <w:r>
              <w:rPr>
                <w:noProof/>
                <w:webHidden/>
              </w:rPr>
            </w:r>
            <w:r>
              <w:rPr>
                <w:noProof/>
                <w:webHidden/>
              </w:rPr>
              <w:fldChar w:fldCharType="separate"/>
            </w:r>
            <w:r>
              <w:rPr>
                <w:noProof/>
                <w:webHidden/>
              </w:rPr>
              <w:t>25</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25" w:history="1">
            <w:r w:rsidRPr="003C2F17">
              <w:rPr>
                <w:rStyle w:val="ae"/>
                <w:noProof/>
              </w:rPr>
              <w:t xml:space="preserve">3.2 </w:t>
            </w:r>
            <w:r w:rsidRPr="003C2F17">
              <w:rPr>
                <w:rStyle w:val="ae"/>
                <w:rFonts w:hint="eastAsia"/>
                <w:noProof/>
              </w:rPr>
              <w:t>性能需求</w:t>
            </w:r>
            <w:r>
              <w:rPr>
                <w:noProof/>
                <w:webHidden/>
              </w:rPr>
              <w:tab/>
            </w:r>
            <w:r>
              <w:rPr>
                <w:noProof/>
                <w:webHidden/>
              </w:rPr>
              <w:fldChar w:fldCharType="begin"/>
            </w:r>
            <w:r>
              <w:rPr>
                <w:noProof/>
                <w:webHidden/>
              </w:rPr>
              <w:instrText xml:space="preserve"> PAGEREF _Toc466842425 \h </w:instrText>
            </w:r>
            <w:r>
              <w:rPr>
                <w:noProof/>
                <w:webHidden/>
              </w:rPr>
            </w:r>
            <w:r>
              <w:rPr>
                <w:noProof/>
                <w:webHidden/>
              </w:rPr>
              <w:fldChar w:fldCharType="separate"/>
            </w:r>
            <w:r>
              <w:rPr>
                <w:noProof/>
                <w:webHidden/>
              </w:rPr>
              <w:t>28</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26" w:history="1">
            <w:r w:rsidRPr="003C2F17">
              <w:rPr>
                <w:rStyle w:val="ae"/>
                <w:noProof/>
              </w:rPr>
              <w:t xml:space="preserve">3.2.1 </w:t>
            </w:r>
            <w:r w:rsidRPr="003C2F17">
              <w:rPr>
                <w:rStyle w:val="ae"/>
                <w:rFonts w:hint="eastAsia"/>
                <w:noProof/>
              </w:rPr>
              <w:t>对于网络音视频文件</w:t>
            </w:r>
            <w:r>
              <w:rPr>
                <w:noProof/>
                <w:webHidden/>
              </w:rPr>
              <w:tab/>
            </w:r>
            <w:r>
              <w:rPr>
                <w:noProof/>
                <w:webHidden/>
              </w:rPr>
              <w:fldChar w:fldCharType="begin"/>
            </w:r>
            <w:r>
              <w:rPr>
                <w:noProof/>
                <w:webHidden/>
              </w:rPr>
              <w:instrText xml:space="preserve"> PAGEREF _Toc466842426 \h </w:instrText>
            </w:r>
            <w:r>
              <w:rPr>
                <w:noProof/>
                <w:webHidden/>
              </w:rPr>
            </w:r>
            <w:r>
              <w:rPr>
                <w:noProof/>
                <w:webHidden/>
              </w:rPr>
              <w:fldChar w:fldCharType="separate"/>
            </w:r>
            <w:r>
              <w:rPr>
                <w:noProof/>
                <w:webHidden/>
              </w:rPr>
              <w:t>28</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27" w:history="1">
            <w:r w:rsidRPr="003C2F17">
              <w:rPr>
                <w:rStyle w:val="ae"/>
                <w:noProof/>
              </w:rPr>
              <w:t xml:space="preserve">3.2.2 </w:t>
            </w:r>
            <w:r w:rsidRPr="003C2F17">
              <w:rPr>
                <w:rStyle w:val="ae"/>
                <w:rFonts w:hint="eastAsia"/>
                <w:noProof/>
              </w:rPr>
              <w:t>对于本地音视频文件</w:t>
            </w:r>
            <w:r>
              <w:rPr>
                <w:noProof/>
                <w:webHidden/>
              </w:rPr>
              <w:tab/>
            </w:r>
            <w:r>
              <w:rPr>
                <w:noProof/>
                <w:webHidden/>
              </w:rPr>
              <w:fldChar w:fldCharType="begin"/>
            </w:r>
            <w:r>
              <w:rPr>
                <w:noProof/>
                <w:webHidden/>
              </w:rPr>
              <w:instrText xml:space="preserve"> PAGEREF _Toc466842427 \h </w:instrText>
            </w:r>
            <w:r>
              <w:rPr>
                <w:noProof/>
                <w:webHidden/>
              </w:rPr>
            </w:r>
            <w:r>
              <w:rPr>
                <w:noProof/>
                <w:webHidden/>
              </w:rPr>
              <w:fldChar w:fldCharType="separate"/>
            </w:r>
            <w:r>
              <w:rPr>
                <w:noProof/>
                <w:webHidden/>
              </w:rPr>
              <w:t>28</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28" w:history="1">
            <w:r w:rsidRPr="003C2F17">
              <w:rPr>
                <w:rStyle w:val="ae"/>
                <w:noProof/>
              </w:rPr>
              <w:t xml:space="preserve">3.3 </w:t>
            </w:r>
            <w:r w:rsidRPr="003C2F17">
              <w:rPr>
                <w:rStyle w:val="ae"/>
                <w:rFonts w:hint="eastAsia"/>
                <w:noProof/>
              </w:rPr>
              <w:t>可靠性需求</w:t>
            </w:r>
            <w:r>
              <w:rPr>
                <w:noProof/>
                <w:webHidden/>
              </w:rPr>
              <w:tab/>
            </w:r>
            <w:r>
              <w:rPr>
                <w:noProof/>
                <w:webHidden/>
              </w:rPr>
              <w:fldChar w:fldCharType="begin"/>
            </w:r>
            <w:r>
              <w:rPr>
                <w:noProof/>
                <w:webHidden/>
              </w:rPr>
              <w:instrText xml:space="preserve"> PAGEREF _Toc466842428 \h </w:instrText>
            </w:r>
            <w:r>
              <w:rPr>
                <w:noProof/>
                <w:webHidden/>
              </w:rPr>
            </w:r>
            <w:r>
              <w:rPr>
                <w:noProof/>
                <w:webHidden/>
              </w:rPr>
              <w:fldChar w:fldCharType="separate"/>
            </w:r>
            <w:r>
              <w:rPr>
                <w:noProof/>
                <w:webHidden/>
              </w:rPr>
              <w:t>28</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29" w:history="1">
            <w:r w:rsidRPr="003C2F17">
              <w:rPr>
                <w:rStyle w:val="ae"/>
                <w:noProof/>
              </w:rPr>
              <w:t xml:space="preserve">3.4 </w:t>
            </w:r>
            <w:r w:rsidRPr="003C2F17">
              <w:rPr>
                <w:rStyle w:val="ae"/>
                <w:rFonts w:hint="eastAsia"/>
                <w:noProof/>
              </w:rPr>
              <w:t>资源使用需求</w:t>
            </w:r>
            <w:r>
              <w:rPr>
                <w:noProof/>
                <w:webHidden/>
              </w:rPr>
              <w:tab/>
            </w:r>
            <w:r>
              <w:rPr>
                <w:noProof/>
                <w:webHidden/>
              </w:rPr>
              <w:fldChar w:fldCharType="begin"/>
            </w:r>
            <w:r>
              <w:rPr>
                <w:noProof/>
                <w:webHidden/>
              </w:rPr>
              <w:instrText xml:space="preserve"> PAGEREF _Toc466842429 \h </w:instrText>
            </w:r>
            <w:r>
              <w:rPr>
                <w:noProof/>
                <w:webHidden/>
              </w:rPr>
            </w:r>
            <w:r>
              <w:rPr>
                <w:noProof/>
                <w:webHidden/>
              </w:rPr>
              <w:fldChar w:fldCharType="separate"/>
            </w:r>
            <w:r>
              <w:rPr>
                <w:noProof/>
                <w:webHidden/>
              </w:rPr>
              <w:t>2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30" w:history="1">
            <w:r w:rsidRPr="003C2F17">
              <w:rPr>
                <w:rStyle w:val="ae"/>
                <w:noProof/>
              </w:rPr>
              <w:t xml:space="preserve">3.5 </w:t>
            </w:r>
            <w:r w:rsidRPr="003C2F17">
              <w:rPr>
                <w:rStyle w:val="ae"/>
                <w:rFonts w:hint="eastAsia"/>
                <w:noProof/>
              </w:rPr>
              <w:t>设计要求</w:t>
            </w:r>
            <w:r>
              <w:rPr>
                <w:noProof/>
                <w:webHidden/>
              </w:rPr>
              <w:tab/>
            </w:r>
            <w:r>
              <w:rPr>
                <w:noProof/>
                <w:webHidden/>
              </w:rPr>
              <w:fldChar w:fldCharType="begin"/>
            </w:r>
            <w:r>
              <w:rPr>
                <w:noProof/>
                <w:webHidden/>
              </w:rPr>
              <w:instrText xml:space="preserve"> PAGEREF _Toc466842430 \h </w:instrText>
            </w:r>
            <w:r>
              <w:rPr>
                <w:noProof/>
                <w:webHidden/>
              </w:rPr>
            </w:r>
            <w:r>
              <w:rPr>
                <w:noProof/>
                <w:webHidden/>
              </w:rPr>
              <w:fldChar w:fldCharType="separate"/>
            </w:r>
            <w:r>
              <w:rPr>
                <w:noProof/>
                <w:webHidden/>
              </w:rPr>
              <w:t>29</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31" w:history="1">
            <w:r w:rsidRPr="003C2F17">
              <w:rPr>
                <w:rStyle w:val="ae"/>
                <w:noProof/>
              </w:rPr>
              <w:t xml:space="preserve">3.5.1 </w:t>
            </w:r>
            <w:r w:rsidRPr="003C2F17">
              <w:rPr>
                <w:rStyle w:val="ae"/>
                <w:rFonts w:hint="eastAsia"/>
                <w:noProof/>
              </w:rPr>
              <w:t>设计原则</w:t>
            </w:r>
            <w:r>
              <w:rPr>
                <w:noProof/>
                <w:webHidden/>
              </w:rPr>
              <w:tab/>
            </w:r>
            <w:r>
              <w:rPr>
                <w:noProof/>
                <w:webHidden/>
              </w:rPr>
              <w:fldChar w:fldCharType="begin"/>
            </w:r>
            <w:r>
              <w:rPr>
                <w:noProof/>
                <w:webHidden/>
              </w:rPr>
              <w:instrText xml:space="preserve"> PAGEREF _Toc466842431 \h </w:instrText>
            </w:r>
            <w:r>
              <w:rPr>
                <w:noProof/>
                <w:webHidden/>
              </w:rPr>
            </w:r>
            <w:r>
              <w:rPr>
                <w:noProof/>
                <w:webHidden/>
              </w:rPr>
              <w:fldChar w:fldCharType="separate"/>
            </w:r>
            <w:r>
              <w:rPr>
                <w:noProof/>
                <w:webHidden/>
              </w:rPr>
              <w:t>29</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32" w:history="1">
            <w:r w:rsidRPr="003C2F17">
              <w:rPr>
                <w:rStyle w:val="ae"/>
                <w:noProof/>
              </w:rPr>
              <w:t xml:space="preserve">3.5.2 </w:t>
            </w:r>
            <w:r w:rsidRPr="003C2F17">
              <w:rPr>
                <w:rStyle w:val="ae"/>
                <w:rFonts w:hint="eastAsia"/>
                <w:noProof/>
              </w:rPr>
              <w:t>编码要求</w:t>
            </w:r>
            <w:r>
              <w:rPr>
                <w:noProof/>
                <w:webHidden/>
              </w:rPr>
              <w:tab/>
            </w:r>
            <w:r>
              <w:rPr>
                <w:noProof/>
                <w:webHidden/>
              </w:rPr>
              <w:fldChar w:fldCharType="begin"/>
            </w:r>
            <w:r>
              <w:rPr>
                <w:noProof/>
                <w:webHidden/>
              </w:rPr>
              <w:instrText xml:space="preserve"> PAGEREF _Toc466842432 \h </w:instrText>
            </w:r>
            <w:r>
              <w:rPr>
                <w:noProof/>
                <w:webHidden/>
              </w:rPr>
            </w:r>
            <w:r>
              <w:rPr>
                <w:noProof/>
                <w:webHidden/>
              </w:rPr>
              <w:fldChar w:fldCharType="separate"/>
            </w:r>
            <w:r>
              <w:rPr>
                <w:noProof/>
                <w:webHidden/>
              </w:rPr>
              <w:t>2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33" w:history="1">
            <w:r w:rsidRPr="003C2F17">
              <w:rPr>
                <w:rStyle w:val="ae"/>
                <w:noProof/>
              </w:rPr>
              <w:t xml:space="preserve">3.6 </w:t>
            </w:r>
            <w:r w:rsidRPr="003C2F17">
              <w:rPr>
                <w:rStyle w:val="ae"/>
                <w:rFonts w:hint="eastAsia"/>
                <w:noProof/>
              </w:rPr>
              <w:t>本章小结</w:t>
            </w:r>
            <w:r>
              <w:rPr>
                <w:noProof/>
                <w:webHidden/>
              </w:rPr>
              <w:tab/>
            </w:r>
            <w:r>
              <w:rPr>
                <w:noProof/>
                <w:webHidden/>
              </w:rPr>
              <w:fldChar w:fldCharType="begin"/>
            </w:r>
            <w:r>
              <w:rPr>
                <w:noProof/>
                <w:webHidden/>
              </w:rPr>
              <w:instrText xml:space="preserve"> PAGEREF _Toc466842433 \h </w:instrText>
            </w:r>
            <w:r>
              <w:rPr>
                <w:noProof/>
                <w:webHidden/>
              </w:rPr>
            </w:r>
            <w:r>
              <w:rPr>
                <w:noProof/>
                <w:webHidden/>
              </w:rPr>
              <w:fldChar w:fldCharType="separate"/>
            </w:r>
            <w:r>
              <w:rPr>
                <w:noProof/>
                <w:webHidden/>
              </w:rPr>
              <w:t>29</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34" w:history="1">
            <w:r w:rsidRPr="003C2F17">
              <w:rPr>
                <w:rStyle w:val="ae"/>
                <w:noProof/>
              </w:rPr>
              <w:t xml:space="preserve">4 </w:t>
            </w:r>
            <w:r w:rsidRPr="003C2F17">
              <w:rPr>
                <w:rStyle w:val="ae"/>
                <w:rFonts w:hint="eastAsia"/>
                <w:noProof/>
              </w:rPr>
              <w:t>设计与实现</w:t>
            </w:r>
            <w:r>
              <w:rPr>
                <w:noProof/>
                <w:webHidden/>
              </w:rPr>
              <w:tab/>
            </w:r>
            <w:r>
              <w:rPr>
                <w:noProof/>
                <w:webHidden/>
              </w:rPr>
              <w:fldChar w:fldCharType="begin"/>
            </w:r>
            <w:r>
              <w:rPr>
                <w:noProof/>
                <w:webHidden/>
              </w:rPr>
              <w:instrText xml:space="preserve"> PAGEREF _Toc466842434 \h </w:instrText>
            </w:r>
            <w:r>
              <w:rPr>
                <w:noProof/>
                <w:webHidden/>
              </w:rPr>
            </w:r>
            <w:r>
              <w:rPr>
                <w:noProof/>
                <w:webHidden/>
              </w:rPr>
              <w:fldChar w:fldCharType="separate"/>
            </w:r>
            <w:r>
              <w:rPr>
                <w:noProof/>
                <w:webHidden/>
              </w:rPr>
              <w:t>30</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35" w:history="1">
            <w:r w:rsidRPr="003C2F17">
              <w:rPr>
                <w:rStyle w:val="ae"/>
                <w:noProof/>
              </w:rPr>
              <w:t>4.1 Chromium</w:t>
            </w:r>
            <w:r w:rsidRPr="003C2F17">
              <w:rPr>
                <w:rStyle w:val="ae"/>
                <w:rFonts w:hint="eastAsia"/>
                <w:noProof/>
              </w:rPr>
              <w:t>中音视频框架分析</w:t>
            </w:r>
            <w:r>
              <w:rPr>
                <w:noProof/>
                <w:webHidden/>
              </w:rPr>
              <w:tab/>
            </w:r>
            <w:r>
              <w:rPr>
                <w:noProof/>
                <w:webHidden/>
              </w:rPr>
              <w:fldChar w:fldCharType="begin"/>
            </w:r>
            <w:r>
              <w:rPr>
                <w:noProof/>
                <w:webHidden/>
              </w:rPr>
              <w:instrText xml:space="preserve"> PAGEREF _Toc466842435 \h </w:instrText>
            </w:r>
            <w:r>
              <w:rPr>
                <w:noProof/>
                <w:webHidden/>
              </w:rPr>
            </w:r>
            <w:r>
              <w:rPr>
                <w:noProof/>
                <w:webHidden/>
              </w:rPr>
              <w:fldChar w:fldCharType="separate"/>
            </w:r>
            <w:r>
              <w:rPr>
                <w:noProof/>
                <w:webHidden/>
              </w:rPr>
              <w:t>30</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36" w:history="1">
            <w:r w:rsidRPr="003C2F17">
              <w:rPr>
                <w:rStyle w:val="ae"/>
                <w:noProof/>
              </w:rPr>
              <w:t xml:space="preserve">4.2 </w:t>
            </w:r>
            <w:r w:rsidRPr="003C2F17">
              <w:rPr>
                <w:rStyle w:val="ae"/>
                <w:rFonts w:hint="eastAsia"/>
                <w:noProof/>
              </w:rPr>
              <w:t>设计</w:t>
            </w:r>
            <w:r>
              <w:rPr>
                <w:noProof/>
                <w:webHidden/>
              </w:rPr>
              <w:tab/>
            </w:r>
            <w:r>
              <w:rPr>
                <w:noProof/>
                <w:webHidden/>
              </w:rPr>
              <w:fldChar w:fldCharType="begin"/>
            </w:r>
            <w:r>
              <w:rPr>
                <w:noProof/>
                <w:webHidden/>
              </w:rPr>
              <w:instrText xml:space="preserve"> PAGEREF _Toc466842436 \h </w:instrText>
            </w:r>
            <w:r>
              <w:rPr>
                <w:noProof/>
                <w:webHidden/>
              </w:rPr>
            </w:r>
            <w:r>
              <w:rPr>
                <w:noProof/>
                <w:webHidden/>
              </w:rPr>
              <w:fldChar w:fldCharType="separate"/>
            </w:r>
            <w:r>
              <w:rPr>
                <w:noProof/>
                <w:webHidden/>
              </w:rPr>
              <w:t>34</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37" w:history="1">
            <w:r w:rsidRPr="003C2F17">
              <w:rPr>
                <w:rStyle w:val="ae"/>
                <w:noProof/>
              </w:rPr>
              <w:t xml:space="preserve">4.2.1 </w:t>
            </w:r>
            <w:r w:rsidRPr="003C2F17">
              <w:rPr>
                <w:rStyle w:val="ae"/>
                <w:rFonts w:hint="eastAsia"/>
                <w:noProof/>
              </w:rPr>
              <w:t>概要设计</w:t>
            </w:r>
            <w:r>
              <w:rPr>
                <w:noProof/>
                <w:webHidden/>
              </w:rPr>
              <w:tab/>
            </w:r>
            <w:r>
              <w:rPr>
                <w:noProof/>
                <w:webHidden/>
              </w:rPr>
              <w:fldChar w:fldCharType="begin"/>
            </w:r>
            <w:r>
              <w:rPr>
                <w:noProof/>
                <w:webHidden/>
              </w:rPr>
              <w:instrText xml:space="preserve"> PAGEREF _Toc466842437 \h </w:instrText>
            </w:r>
            <w:r>
              <w:rPr>
                <w:noProof/>
                <w:webHidden/>
              </w:rPr>
            </w:r>
            <w:r>
              <w:rPr>
                <w:noProof/>
                <w:webHidden/>
              </w:rPr>
              <w:fldChar w:fldCharType="separate"/>
            </w:r>
            <w:r>
              <w:rPr>
                <w:noProof/>
                <w:webHidden/>
              </w:rPr>
              <w:t>34</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38" w:history="1">
            <w:r w:rsidRPr="003C2F17">
              <w:rPr>
                <w:rStyle w:val="ae"/>
                <w:noProof/>
              </w:rPr>
              <w:t>4.2.2 Chromium Media Portability Implement</w:t>
            </w:r>
            <w:r w:rsidRPr="003C2F17">
              <w:rPr>
                <w:rStyle w:val="ae"/>
                <w:rFonts w:hint="eastAsia"/>
                <w:noProof/>
              </w:rPr>
              <w:t>分析与设计</w:t>
            </w:r>
            <w:r>
              <w:rPr>
                <w:noProof/>
                <w:webHidden/>
              </w:rPr>
              <w:tab/>
            </w:r>
            <w:r>
              <w:rPr>
                <w:noProof/>
                <w:webHidden/>
              </w:rPr>
              <w:fldChar w:fldCharType="begin"/>
            </w:r>
            <w:r>
              <w:rPr>
                <w:noProof/>
                <w:webHidden/>
              </w:rPr>
              <w:instrText xml:space="preserve"> PAGEREF _Toc466842438 \h </w:instrText>
            </w:r>
            <w:r>
              <w:rPr>
                <w:noProof/>
                <w:webHidden/>
              </w:rPr>
            </w:r>
            <w:r>
              <w:rPr>
                <w:noProof/>
                <w:webHidden/>
              </w:rPr>
              <w:fldChar w:fldCharType="separate"/>
            </w:r>
            <w:r>
              <w:rPr>
                <w:noProof/>
                <w:webHidden/>
              </w:rPr>
              <w:t>35</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39" w:history="1">
            <w:r w:rsidRPr="003C2F17">
              <w:rPr>
                <w:rStyle w:val="ae"/>
                <w:noProof/>
              </w:rPr>
              <w:t>4.2.3 Media Service</w:t>
            </w:r>
            <w:r w:rsidRPr="003C2F17">
              <w:rPr>
                <w:rStyle w:val="ae"/>
                <w:rFonts w:hint="eastAsia"/>
                <w:noProof/>
              </w:rPr>
              <w:t>分析与设计</w:t>
            </w:r>
            <w:r>
              <w:rPr>
                <w:noProof/>
                <w:webHidden/>
              </w:rPr>
              <w:tab/>
            </w:r>
            <w:r>
              <w:rPr>
                <w:noProof/>
                <w:webHidden/>
              </w:rPr>
              <w:fldChar w:fldCharType="begin"/>
            </w:r>
            <w:r>
              <w:rPr>
                <w:noProof/>
                <w:webHidden/>
              </w:rPr>
              <w:instrText xml:space="preserve"> PAGEREF _Toc466842439 \h </w:instrText>
            </w:r>
            <w:r>
              <w:rPr>
                <w:noProof/>
                <w:webHidden/>
              </w:rPr>
            </w:r>
            <w:r>
              <w:rPr>
                <w:noProof/>
                <w:webHidden/>
              </w:rPr>
              <w:fldChar w:fldCharType="separate"/>
            </w:r>
            <w:r>
              <w:rPr>
                <w:noProof/>
                <w:webHidden/>
              </w:rPr>
              <w:t>44</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40" w:history="1">
            <w:r w:rsidRPr="003C2F17">
              <w:rPr>
                <w:rStyle w:val="ae"/>
                <w:noProof/>
              </w:rPr>
              <w:t>4.2.4 AVChannel Manager</w:t>
            </w:r>
            <w:r w:rsidRPr="003C2F17">
              <w:rPr>
                <w:rStyle w:val="ae"/>
                <w:rFonts w:hint="eastAsia"/>
                <w:noProof/>
              </w:rPr>
              <w:t>分析与设计</w:t>
            </w:r>
            <w:r>
              <w:rPr>
                <w:noProof/>
                <w:webHidden/>
              </w:rPr>
              <w:tab/>
            </w:r>
            <w:r>
              <w:rPr>
                <w:noProof/>
                <w:webHidden/>
              </w:rPr>
              <w:fldChar w:fldCharType="begin"/>
            </w:r>
            <w:r>
              <w:rPr>
                <w:noProof/>
                <w:webHidden/>
              </w:rPr>
              <w:instrText xml:space="preserve"> PAGEREF _Toc466842440 \h </w:instrText>
            </w:r>
            <w:r>
              <w:rPr>
                <w:noProof/>
                <w:webHidden/>
              </w:rPr>
            </w:r>
            <w:r>
              <w:rPr>
                <w:noProof/>
                <w:webHidden/>
              </w:rPr>
              <w:fldChar w:fldCharType="separate"/>
            </w:r>
            <w:r>
              <w:rPr>
                <w:noProof/>
                <w:webHidden/>
              </w:rPr>
              <w:t>46</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41" w:history="1">
            <w:r w:rsidRPr="003C2F17">
              <w:rPr>
                <w:rStyle w:val="ae"/>
                <w:noProof/>
              </w:rPr>
              <w:t>4.3</w:t>
            </w:r>
            <w:r w:rsidRPr="003C2F17">
              <w:rPr>
                <w:rStyle w:val="ae"/>
                <w:rFonts w:hint="eastAsia"/>
                <w:noProof/>
              </w:rPr>
              <w:t>实现</w:t>
            </w:r>
            <w:r>
              <w:rPr>
                <w:noProof/>
                <w:webHidden/>
              </w:rPr>
              <w:tab/>
            </w:r>
            <w:r>
              <w:rPr>
                <w:noProof/>
                <w:webHidden/>
              </w:rPr>
              <w:fldChar w:fldCharType="begin"/>
            </w:r>
            <w:r>
              <w:rPr>
                <w:noProof/>
                <w:webHidden/>
              </w:rPr>
              <w:instrText xml:space="preserve"> PAGEREF _Toc466842441 \h </w:instrText>
            </w:r>
            <w:r>
              <w:rPr>
                <w:noProof/>
                <w:webHidden/>
              </w:rPr>
            </w:r>
            <w:r>
              <w:rPr>
                <w:noProof/>
                <w:webHidden/>
              </w:rPr>
              <w:fldChar w:fldCharType="separate"/>
            </w:r>
            <w:r>
              <w:rPr>
                <w:noProof/>
                <w:webHidden/>
              </w:rPr>
              <w:t>47</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42" w:history="1">
            <w:r w:rsidRPr="003C2F17">
              <w:rPr>
                <w:rStyle w:val="ae"/>
                <w:noProof/>
              </w:rPr>
              <w:t>4.3.1 Chromium Media Portability Implement</w:t>
            </w:r>
            <w:r w:rsidRPr="003C2F17">
              <w:rPr>
                <w:rStyle w:val="ae"/>
                <w:rFonts w:hint="eastAsia"/>
                <w:noProof/>
              </w:rPr>
              <w:t>相关的实现</w:t>
            </w:r>
            <w:r>
              <w:rPr>
                <w:noProof/>
                <w:webHidden/>
              </w:rPr>
              <w:tab/>
            </w:r>
            <w:r>
              <w:rPr>
                <w:noProof/>
                <w:webHidden/>
              </w:rPr>
              <w:fldChar w:fldCharType="begin"/>
            </w:r>
            <w:r>
              <w:rPr>
                <w:noProof/>
                <w:webHidden/>
              </w:rPr>
              <w:instrText xml:space="preserve"> PAGEREF _Toc466842442 \h </w:instrText>
            </w:r>
            <w:r>
              <w:rPr>
                <w:noProof/>
                <w:webHidden/>
              </w:rPr>
            </w:r>
            <w:r>
              <w:rPr>
                <w:noProof/>
                <w:webHidden/>
              </w:rPr>
              <w:fldChar w:fldCharType="separate"/>
            </w:r>
            <w:r>
              <w:rPr>
                <w:noProof/>
                <w:webHidden/>
              </w:rPr>
              <w:t>47</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43" w:history="1">
            <w:r w:rsidRPr="003C2F17">
              <w:rPr>
                <w:rStyle w:val="ae"/>
                <w:noProof/>
              </w:rPr>
              <w:t>4.3.2 Media Service</w:t>
            </w:r>
            <w:r w:rsidRPr="003C2F17">
              <w:rPr>
                <w:rStyle w:val="ae"/>
                <w:rFonts w:hint="eastAsia"/>
                <w:noProof/>
              </w:rPr>
              <w:t>相关的实现</w:t>
            </w:r>
            <w:r>
              <w:rPr>
                <w:noProof/>
                <w:webHidden/>
              </w:rPr>
              <w:tab/>
            </w:r>
            <w:r>
              <w:rPr>
                <w:noProof/>
                <w:webHidden/>
              </w:rPr>
              <w:fldChar w:fldCharType="begin"/>
            </w:r>
            <w:r>
              <w:rPr>
                <w:noProof/>
                <w:webHidden/>
              </w:rPr>
              <w:instrText xml:space="preserve"> PAGEREF _Toc466842443 \h </w:instrText>
            </w:r>
            <w:r>
              <w:rPr>
                <w:noProof/>
                <w:webHidden/>
              </w:rPr>
            </w:r>
            <w:r>
              <w:rPr>
                <w:noProof/>
                <w:webHidden/>
              </w:rPr>
              <w:fldChar w:fldCharType="separate"/>
            </w:r>
            <w:r>
              <w:rPr>
                <w:noProof/>
                <w:webHidden/>
              </w:rPr>
              <w:t>49</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44" w:history="1">
            <w:r w:rsidRPr="003C2F17">
              <w:rPr>
                <w:rStyle w:val="ae"/>
                <w:noProof/>
              </w:rPr>
              <w:t>4.3.3 AVChannel Manager</w:t>
            </w:r>
            <w:r w:rsidRPr="003C2F17">
              <w:rPr>
                <w:rStyle w:val="ae"/>
                <w:rFonts w:hint="eastAsia"/>
                <w:noProof/>
              </w:rPr>
              <w:t>相关的实现</w:t>
            </w:r>
            <w:r>
              <w:rPr>
                <w:noProof/>
                <w:webHidden/>
              </w:rPr>
              <w:tab/>
            </w:r>
            <w:r>
              <w:rPr>
                <w:noProof/>
                <w:webHidden/>
              </w:rPr>
              <w:fldChar w:fldCharType="begin"/>
            </w:r>
            <w:r>
              <w:rPr>
                <w:noProof/>
                <w:webHidden/>
              </w:rPr>
              <w:instrText xml:space="preserve"> PAGEREF _Toc466842444 \h </w:instrText>
            </w:r>
            <w:r>
              <w:rPr>
                <w:noProof/>
                <w:webHidden/>
              </w:rPr>
            </w:r>
            <w:r>
              <w:rPr>
                <w:noProof/>
                <w:webHidden/>
              </w:rPr>
              <w:fldChar w:fldCharType="separate"/>
            </w:r>
            <w:r>
              <w:rPr>
                <w:noProof/>
                <w:webHidden/>
              </w:rPr>
              <w:t>51</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45" w:history="1">
            <w:r w:rsidRPr="003C2F17">
              <w:rPr>
                <w:rStyle w:val="ae"/>
                <w:noProof/>
              </w:rPr>
              <w:t xml:space="preserve">4.4 </w:t>
            </w:r>
            <w:r w:rsidRPr="003C2F17">
              <w:rPr>
                <w:rStyle w:val="ae"/>
                <w:rFonts w:hint="eastAsia"/>
                <w:noProof/>
              </w:rPr>
              <w:t>本章小结</w:t>
            </w:r>
            <w:r>
              <w:rPr>
                <w:noProof/>
                <w:webHidden/>
              </w:rPr>
              <w:tab/>
            </w:r>
            <w:r>
              <w:rPr>
                <w:noProof/>
                <w:webHidden/>
              </w:rPr>
              <w:fldChar w:fldCharType="begin"/>
            </w:r>
            <w:r>
              <w:rPr>
                <w:noProof/>
                <w:webHidden/>
              </w:rPr>
              <w:instrText xml:space="preserve"> PAGEREF _Toc466842445 \h </w:instrText>
            </w:r>
            <w:r>
              <w:rPr>
                <w:noProof/>
                <w:webHidden/>
              </w:rPr>
            </w:r>
            <w:r>
              <w:rPr>
                <w:noProof/>
                <w:webHidden/>
              </w:rPr>
              <w:fldChar w:fldCharType="separate"/>
            </w:r>
            <w:r>
              <w:rPr>
                <w:noProof/>
                <w:webHidden/>
              </w:rPr>
              <w:t>51</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46" w:history="1">
            <w:r w:rsidRPr="003C2F17">
              <w:rPr>
                <w:rStyle w:val="ae"/>
                <w:noProof/>
              </w:rPr>
              <w:t xml:space="preserve">5 </w:t>
            </w:r>
            <w:r w:rsidRPr="003C2F17">
              <w:rPr>
                <w:rStyle w:val="ae"/>
                <w:rFonts w:hint="eastAsia"/>
                <w:noProof/>
              </w:rPr>
              <w:t>测试与优化</w:t>
            </w:r>
            <w:r>
              <w:rPr>
                <w:noProof/>
                <w:webHidden/>
              </w:rPr>
              <w:tab/>
            </w:r>
            <w:r>
              <w:rPr>
                <w:noProof/>
                <w:webHidden/>
              </w:rPr>
              <w:fldChar w:fldCharType="begin"/>
            </w:r>
            <w:r>
              <w:rPr>
                <w:noProof/>
                <w:webHidden/>
              </w:rPr>
              <w:instrText xml:space="preserve"> PAGEREF _Toc466842446 \h </w:instrText>
            </w:r>
            <w:r>
              <w:rPr>
                <w:noProof/>
                <w:webHidden/>
              </w:rPr>
            </w:r>
            <w:r>
              <w:rPr>
                <w:noProof/>
                <w:webHidden/>
              </w:rPr>
              <w:fldChar w:fldCharType="separate"/>
            </w:r>
            <w:r>
              <w:rPr>
                <w:noProof/>
                <w:webHidden/>
              </w:rPr>
              <w:t>52</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47" w:history="1">
            <w:r w:rsidRPr="003C2F17">
              <w:rPr>
                <w:rStyle w:val="ae"/>
                <w:noProof/>
              </w:rPr>
              <w:t xml:space="preserve">5.1 </w:t>
            </w:r>
            <w:r w:rsidRPr="003C2F17">
              <w:rPr>
                <w:rStyle w:val="ae"/>
                <w:rFonts w:hint="eastAsia"/>
                <w:noProof/>
              </w:rPr>
              <w:t>功能测试</w:t>
            </w:r>
            <w:r>
              <w:rPr>
                <w:noProof/>
                <w:webHidden/>
              </w:rPr>
              <w:tab/>
            </w:r>
            <w:r>
              <w:rPr>
                <w:noProof/>
                <w:webHidden/>
              </w:rPr>
              <w:fldChar w:fldCharType="begin"/>
            </w:r>
            <w:r>
              <w:rPr>
                <w:noProof/>
                <w:webHidden/>
              </w:rPr>
              <w:instrText xml:space="preserve"> PAGEREF _Toc466842447 \h </w:instrText>
            </w:r>
            <w:r>
              <w:rPr>
                <w:noProof/>
                <w:webHidden/>
              </w:rPr>
            </w:r>
            <w:r>
              <w:rPr>
                <w:noProof/>
                <w:webHidden/>
              </w:rPr>
              <w:fldChar w:fldCharType="separate"/>
            </w:r>
            <w:r>
              <w:rPr>
                <w:noProof/>
                <w:webHidden/>
              </w:rPr>
              <w:t>52</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48" w:history="1">
            <w:r w:rsidRPr="003C2F17">
              <w:rPr>
                <w:rStyle w:val="ae"/>
                <w:noProof/>
              </w:rPr>
              <w:t xml:space="preserve">5.1.1 </w:t>
            </w:r>
            <w:r w:rsidRPr="003C2F17">
              <w:rPr>
                <w:rStyle w:val="ae"/>
                <w:rFonts w:hint="eastAsia"/>
                <w:noProof/>
              </w:rPr>
              <w:t>测试用例与测试结果</w:t>
            </w:r>
            <w:r>
              <w:rPr>
                <w:noProof/>
                <w:webHidden/>
              </w:rPr>
              <w:tab/>
            </w:r>
            <w:r>
              <w:rPr>
                <w:noProof/>
                <w:webHidden/>
              </w:rPr>
              <w:fldChar w:fldCharType="begin"/>
            </w:r>
            <w:r>
              <w:rPr>
                <w:noProof/>
                <w:webHidden/>
              </w:rPr>
              <w:instrText xml:space="preserve"> PAGEREF _Toc466842448 \h </w:instrText>
            </w:r>
            <w:r>
              <w:rPr>
                <w:noProof/>
                <w:webHidden/>
              </w:rPr>
            </w:r>
            <w:r>
              <w:rPr>
                <w:noProof/>
                <w:webHidden/>
              </w:rPr>
              <w:fldChar w:fldCharType="separate"/>
            </w:r>
            <w:r>
              <w:rPr>
                <w:noProof/>
                <w:webHidden/>
              </w:rPr>
              <w:t>52</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49" w:history="1">
            <w:r w:rsidRPr="003C2F17">
              <w:rPr>
                <w:rStyle w:val="ae"/>
                <w:noProof/>
              </w:rPr>
              <w:t xml:space="preserve">5.2 </w:t>
            </w:r>
            <w:r w:rsidRPr="003C2F17">
              <w:rPr>
                <w:rStyle w:val="ae"/>
                <w:rFonts w:hint="eastAsia"/>
                <w:noProof/>
              </w:rPr>
              <w:t>性能测试</w:t>
            </w:r>
            <w:r>
              <w:rPr>
                <w:noProof/>
                <w:webHidden/>
              </w:rPr>
              <w:tab/>
            </w:r>
            <w:r>
              <w:rPr>
                <w:noProof/>
                <w:webHidden/>
              </w:rPr>
              <w:fldChar w:fldCharType="begin"/>
            </w:r>
            <w:r>
              <w:rPr>
                <w:noProof/>
                <w:webHidden/>
              </w:rPr>
              <w:instrText xml:space="preserve"> PAGEREF _Toc466842449 \h </w:instrText>
            </w:r>
            <w:r>
              <w:rPr>
                <w:noProof/>
                <w:webHidden/>
              </w:rPr>
            </w:r>
            <w:r>
              <w:rPr>
                <w:noProof/>
                <w:webHidden/>
              </w:rPr>
              <w:fldChar w:fldCharType="separate"/>
            </w:r>
            <w:r>
              <w:rPr>
                <w:noProof/>
                <w:webHidden/>
              </w:rPr>
              <w:t>56</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50" w:history="1">
            <w:r w:rsidRPr="003C2F17">
              <w:rPr>
                <w:rStyle w:val="ae"/>
                <w:noProof/>
              </w:rPr>
              <w:t xml:space="preserve">5.2.1 </w:t>
            </w:r>
            <w:r w:rsidRPr="003C2F17">
              <w:rPr>
                <w:rStyle w:val="ae"/>
                <w:rFonts w:hint="eastAsia"/>
                <w:noProof/>
              </w:rPr>
              <w:t>测试用例与测试结果</w:t>
            </w:r>
            <w:r>
              <w:rPr>
                <w:noProof/>
                <w:webHidden/>
              </w:rPr>
              <w:tab/>
            </w:r>
            <w:r>
              <w:rPr>
                <w:noProof/>
                <w:webHidden/>
              </w:rPr>
              <w:fldChar w:fldCharType="begin"/>
            </w:r>
            <w:r>
              <w:rPr>
                <w:noProof/>
                <w:webHidden/>
              </w:rPr>
              <w:instrText xml:space="preserve"> PAGEREF _Toc466842450 \h </w:instrText>
            </w:r>
            <w:r>
              <w:rPr>
                <w:noProof/>
                <w:webHidden/>
              </w:rPr>
            </w:r>
            <w:r>
              <w:rPr>
                <w:noProof/>
                <w:webHidden/>
              </w:rPr>
              <w:fldChar w:fldCharType="separate"/>
            </w:r>
            <w:r>
              <w:rPr>
                <w:noProof/>
                <w:webHidden/>
              </w:rPr>
              <w:t>56</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51" w:history="1">
            <w:r w:rsidRPr="003C2F17">
              <w:rPr>
                <w:rStyle w:val="ae"/>
                <w:noProof/>
              </w:rPr>
              <w:t xml:space="preserve">5.3 </w:t>
            </w:r>
            <w:r w:rsidRPr="003C2F17">
              <w:rPr>
                <w:rStyle w:val="ae"/>
                <w:rFonts w:hint="eastAsia"/>
                <w:noProof/>
              </w:rPr>
              <w:t>优化</w:t>
            </w:r>
            <w:r>
              <w:rPr>
                <w:noProof/>
                <w:webHidden/>
              </w:rPr>
              <w:tab/>
            </w:r>
            <w:r>
              <w:rPr>
                <w:noProof/>
                <w:webHidden/>
              </w:rPr>
              <w:fldChar w:fldCharType="begin"/>
            </w:r>
            <w:r>
              <w:rPr>
                <w:noProof/>
                <w:webHidden/>
              </w:rPr>
              <w:instrText xml:space="preserve"> PAGEREF _Toc466842451 \h </w:instrText>
            </w:r>
            <w:r>
              <w:rPr>
                <w:noProof/>
                <w:webHidden/>
              </w:rPr>
            </w:r>
            <w:r>
              <w:rPr>
                <w:noProof/>
                <w:webHidden/>
              </w:rPr>
              <w:fldChar w:fldCharType="separate"/>
            </w:r>
            <w:r>
              <w:rPr>
                <w:noProof/>
                <w:webHidden/>
              </w:rPr>
              <w:t>57</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52" w:history="1">
            <w:r w:rsidRPr="003C2F17">
              <w:rPr>
                <w:rStyle w:val="ae"/>
                <w:noProof/>
              </w:rPr>
              <w:t xml:space="preserve">5.3.1 </w:t>
            </w:r>
            <w:r w:rsidRPr="003C2F17">
              <w:rPr>
                <w:rStyle w:val="ae"/>
                <w:rFonts w:hint="eastAsia"/>
                <w:noProof/>
              </w:rPr>
              <w:t>占用资源的优化</w:t>
            </w:r>
            <w:r>
              <w:rPr>
                <w:noProof/>
                <w:webHidden/>
              </w:rPr>
              <w:tab/>
            </w:r>
            <w:r>
              <w:rPr>
                <w:noProof/>
                <w:webHidden/>
              </w:rPr>
              <w:fldChar w:fldCharType="begin"/>
            </w:r>
            <w:r>
              <w:rPr>
                <w:noProof/>
                <w:webHidden/>
              </w:rPr>
              <w:instrText xml:space="preserve"> PAGEREF _Toc466842452 \h </w:instrText>
            </w:r>
            <w:r>
              <w:rPr>
                <w:noProof/>
                <w:webHidden/>
              </w:rPr>
            </w:r>
            <w:r>
              <w:rPr>
                <w:noProof/>
                <w:webHidden/>
              </w:rPr>
              <w:fldChar w:fldCharType="separate"/>
            </w:r>
            <w:r>
              <w:rPr>
                <w:noProof/>
                <w:webHidden/>
              </w:rPr>
              <w:t>57</w:t>
            </w:r>
            <w:r>
              <w:rPr>
                <w:noProof/>
                <w:webHidden/>
              </w:rPr>
              <w:fldChar w:fldCharType="end"/>
            </w:r>
          </w:hyperlink>
        </w:p>
        <w:p w:rsidR="0059704F" w:rsidRDefault="0059704F">
          <w:pPr>
            <w:pStyle w:val="30"/>
            <w:tabs>
              <w:tab w:val="right" w:leader="dot" w:pos="9061"/>
            </w:tabs>
            <w:rPr>
              <w:rFonts w:asciiTheme="minorHAnsi" w:eastAsiaTheme="minorEastAsia" w:hAnsiTheme="minorHAnsi" w:cstheme="minorBidi"/>
              <w:noProof/>
              <w:kern w:val="2"/>
              <w:sz w:val="21"/>
              <w:szCs w:val="22"/>
            </w:rPr>
          </w:pPr>
          <w:hyperlink w:anchor="_Toc466842453" w:history="1">
            <w:r w:rsidRPr="003C2F17">
              <w:rPr>
                <w:rStyle w:val="ae"/>
                <w:noProof/>
              </w:rPr>
              <w:t xml:space="preserve">5.3.2 </w:t>
            </w:r>
            <w:r w:rsidRPr="003C2F17">
              <w:rPr>
                <w:rStyle w:val="ae"/>
                <w:rFonts w:hint="eastAsia"/>
                <w:noProof/>
              </w:rPr>
              <w:t>视频描画效率的优化</w:t>
            </w:r>
            <w:r>
              <w:rPr>
                <w:noProof/>
                <w:webHidden/>
              </w:rPr>
              <w:tab/>
            </w:r>
            <w:r>
              <w:rPr>
                <w:noProof/>
                <w:webHidden/>
              </w:rPr>
              <w:fldChar w:fldCharType="begin"/>
            </w:r>
            <w:r>
              <w:rPr>
                <w:noProof/>
                <w:webHidden/>
              </w:rPr>
              <w:instrText xml:space="preserve"> PAGEREF _Toc466842453 \h </w:instrText>
            </w:r>
            <w:r>
              <w:rPr>
                <w:noProof/>
                <w:webHidden/>
              </w:rPr>
            </w:r>
            <w:r>
              <w:rPr>
                <w:noProof/>
                <w:webHidden/>
              </w:rPr>
              <w:fldChar w:fldCharType="separate"/>
            </w:r>
            <w:r>
              <w:rPr>
                <w:noProof/>
                <w:webHidden/>
              </w:rPr>
              <w:t>58</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54" w:history="1">
            <w:r w:rsidRPr="003C2F17">
              <w:rPr>
                <w:rStyle w:val="ae"/>
                <w:noProof/>
              </w:rPr>
              <w:t xml:space="preserve">5.4 </w:t>
            </w:r>
            <w:r w:rsidRPr="003C2F17">
              <w:rPr>
                <w:rStyle w:val="ae"/>
                <w:rFonts w:hint="eastAsia"/>
                <w:noProof/>
              </w:rPr>
              <w:t>本章小结</w:t>
            </w:r>
            <w:r>
              <w:rPr>
                <w:noProof/>
                <w:webHidden/>
              </w:rPr>
              <w:tab/>
            </w:r>
            <w:r>
              <w:rPr>
                <w:noProof/>
                <w:webHidden/>
              </w:rPr>
              <w:fldChar w:fldCharType="begin"/>
            </w:r>
            <w:r>
              <w:rPr>
                <w:noProof/>
                <w:webHidden/>
              </w:rPr>
              <w:instrText xml:space="preserve"> PAGEREF _Toc466842454 \h </w:instrText>
            </w:r>
            <w:r>
              <w:rPr>
                <w:noProof/>
                <w:webHidden/>
              </w:rPr>
            </w:r>
            <w:r>
              <w:rPr>
                <w:noProof/>
                <w:webHidden/>
              </w:rPr>
              <w:fldChar w:fldCharType="separate"/>
            </w:r>
            <w:r>
              <w:rPr>
                <w:noProof/>
                <w:webHidden/>
              </w:rPr>
              <w:t>58</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55" w:history="1">
            <w:r w:rsidRPr="003C2F17">
              <w:rPr>
                <w:rStyle w:val="ae"/>
                <w:noProof/>
              </w:rPr>
              <w:t xml:space="preserve">6 </w:t>
            </w:r>
            <w:r w:rsidRPr="003C2F17">
              <w:rPr>
                <w:rStyle w:val="ae"/>
                <w:rFonts w:hint="eastAsia"/>
                <w:noProof/>
              </w:rPr>
              <w:t>总结与展望</w:t>
            </w:r>
            <w:r>
              <w:rPr>
                <w:noProof/>
                <w:webHidden/>
              </w:rPr>
              <w:tab/>
            </w:r>
            <w:r>
              <w:rPr>
                <w:noProof/>
                <w:webHidden/>
              </w:rPr>
              <w:fldChar w:fldCharType="begin"/>
            </w:r>
            <w:r>
              <w:rPr>
                <w:noProof/>
                <w:webHidden/>
              </w:rPr>
              <w:instrText xml:space="preserve"> PAGEREF _Toc466842455 \h </w:instrText>
            </w:r>
            <w:r>
              <w:rPr>
                <w:noProof/>
                <w:webHidden/>
              </w:rPr>
            </w:r>
            <w:r>
              <w:rPr>
                <w:noProof/>
                <w:webHidden/>
              </w:rPr>
              <w:fldChar w:fldCharType="separate"/>
            </w:r>
            <w:r>
              <w:rPr>
                <w:noProof/>
                <w:webHidden/>
              </w:rPr>
              <w:t>5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56" w:history="1">
            <w:r w:rsidRPr="003C2F17">
              <w:rPr>
                <w:rStyle w:val="ae"/>
                <w:noProof/>
              </w:rPr>
              <w:t xml:space="preserve">6.1 </w:t>
            </w:r>
            <w:r w:rsidRPr="003C2F17">
              <w:rPr>
                <w:rStyle w:val="ae"/>
                <w:rFonts w:hint="eastAsia"/>
                <w:noProof/>
              </w:rPr>
              <w:t>工作总结</w:t>
            </w:r>
            <w:r>
              <w:rPr>
                <w:noProof/>
                <w:webHidden/>
              </w:rPr>
              <w:tab/>
            </w:r>
            <w:r>
              <w:rPr>
                <w:noProof/>
                <w:webHidden/>
              </w:rPr>
              <w:fldChar w:fldCharType="begin"/>
            </w:r>
            <w:r>
              <w:rPr>
                <w:noProof/>
                <w:webHidden/>
              </w:rPr>
              <w:instrText xml:space="preserve"> PAGEREF _Toc466842456 \h </w:instrText>
            </w:r>
            <w:r>
              <w:rPr>
                <w:noProof/>
                <w:webHidden/>
              </w:rPr>
            </w:r>
            <w:r>
              <w:rPr>
                <w:noProof/>
                <w:webHidden/>
              </w:rPr>
              <w:fldChar w:fldCharType="separate"/>
            </w:r>
            <w:r>
              <w:rPr>
                <w:noProof/>
                <w:webHidden/>
              </w:rPr>
              <w:t>59</w:t>
            </w:r>
            <w:r>
              <w:rPr>
                <w:noProof/>
                <w:webHidden/>
              </w:rPr>
              <w:fldChar w:fldCharType="end"/>
            </w:r>
          </w:hyperlink>
        </w:p>
        <w:p w:rsidR="0059704F" w:rsidRDefault="0059704F">
          <w:pPr>
            <w:pStyle w:val="20"/>
            <w:tabs>
              <w:tab w:val="right" w:leader="dot" w:pos="9061"/>
            </w:tabs>
            <w:rPr>
              <w:rFonts w:asciiTheme="minorHAnsi" w:eastAsiaTheme="minorEastAsia" w:hAnsiTheme="minorHAnsi" w:cstheme="minorBidi"/>
              <w:iCs w:val="0"/>
              <w:noProof/>
              <w:kern w:val="2"/>
              <w:sz w:val="21"/>
              <w:szCs w:val="22"/>
            </w:rPr>
          </w:pPr>
          <w:hyperlink w:anchor="_Toc466842457" w:history="1">
            <w:r w:rsidRPr="003C2F17">
              <w:rPr>
                <w:rStyle w:val="ae"/>
                <w:noProof/>
              </w:rPr>
              <w:t xml:space="preserve">6.2 </w:t>
            </w:r>
            <w:r w:rsidRPr="003C2F17">
              <w:rPr>
                <w:rStyle w:val="ae"/>
                <w:rFonts w:hint="eastAsia"/>
                <w:noProof/>
              </w:rPr>
              <w:t>问题和展望</w:t>
            </w:r>
            <w:r>
              <w:rPr>
                <w:noProof/>
                <w:webHidden/>
              </w:rPr>
              <w:tab/>
            </w:r>
            <w:r>
              <w:rPr>
                <w:noProof/>
                <w:webHidden/>
              </w:rPr>
              <w:fldChar w:fldCharType="begin"/>
            </w:r>
            <w:r>
              <w:rPr>
                <w:noProof/>
                <w:webHidden/>
              </w:rPr>
              <w:instrText xml:space="preserve"> PAGEREF _Toc466842457 \h </w:instrText>
            </w:r>
            <w:r>
              <w:rPr>
                <w:noProof/>
                <w:webHidden/>
              </w:rPr>
            </w:r>
            <w:r>
              <w:rPr>
                <w:noProof/>
                <w:webHidden/>
              </w:rPr>
              <w:fldChar w:fldCharType="separate"/>
            </w:r>
            <w:r>
              <w:rPr>
                <w:noProof/>
                <w:webHidden/>
              </w:rPr>
              <w:t>60</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58" w:history="1">
            <w:r w:rsidRPr="003C2F17">
              <w:rPr>
                <w:rStyle w:val="ae"/>
                <w:rFonts w:hint="eastAsia"/>
                <w:noProof/>
              </w:rPr>
              <w:t>参考文献</w:t>
            </w:r>
            <w:r>
              <w:rPr>
                <w:noProof/>
                <w:webHidden/>
              </w:rPr>
              <w:tab/>
            </w:r>
            <w:r>
              <w:rPr>
                <w:noProof/>
                <w:webHidden/>
              </w:rPr>
              <w:fldChar w:fldCharType="begin"/>
            </w:r>
            <w:r>
              <w:rPr>
                <w:noProof/>
                <w:webHidden/>
              </w:rPr>
              <w:instrText xml:space="preserve"> PAGEREF _Toc466842458 \h </w:instrText>
            </w:r>
            <w:r>
              <w:rPr>
                <w:noProof/>
                <w:webHidden/>
              </w:rPr>
            </w:r>
            <w:r>
              <w:rPr>
                <w:noProof/>
                <w:webHidden/>
              </w:rPr>
              <w:fldChar w:fldCharType="separate"/>
            </w:r>
            <w:r>
              <w:rPr>
                <w:noProof/>
                <w:webHidden/>
              </w:rPr>
              <w:t>62</w:t>
            </w:r>
            <w:r>
              <w:rPr>
                <w:noProof/>
                <w:webHidden/>
              </w:rPr>
              <w:fldChar w:fldCharType="end"/>
            </w:r>
          </w:hyperlink>
        </w:p>
        <w:p w:rsidR="0059704F" w:rsidRDefault="0059704F">
          <w:pPr>
            <w:pStyle w:val="11"/>
            <w:tabs>
              <w:tab w:val="right" w:leader="dot" w:pos="9061"/>
            </w:tabs>
            <w:rPr>
              <w:rFonts w:asciiTheme="minorHAnsi" w:eastAsiaTheme="minorEastAsia" w:hAnsiTheme="minorHAnsi" w:cstheme="minorBidi"/>
              <w:bCs w:val="0"/>
              <w:noProof/>
              <w:kern w:val="2"/>
              <w:sz w:val="21"/>
              <w:szCs w:val="22"/>
            </w:rPr>
          </w:pPr>
          <w:hyperlink w:anchor="_Toc466842459" w:history="1">
            <w:r w:rsidRPr="003C2F17">
              <w:rPr>
                <w:rStyle w:val="ae"/>
                <w:rFonts w:hint="eastAsia"/>
                <w:noProof/>
              </w:rPr>
              <w:t>致</w:t>
            </w:r>
            <w:r w:rsidRPr="003C2F17">
              <w:rPr>
                <w:rStyle w:val="ae"/>
                <w:noProof/>
              </w:rPr>
              <w:t xml:space="preserve"> </w:t>
            </w:r>
            <w:r w:rsidRPr="003C2F17">
              <w:rPr>
                <w:rStyle w:val="ae"/>
                <w:rFonts w:hint="eastAsia"/>
                <w:noProof/>
              </w:rPr>
              <w:t>谢</w:t>
            </w:r>
            <w:r>
              <w:rPr>
                <w:noProof/>
                <w:webHidden/>
              </w:rPr>
              <w:tab/>
            </w:r>
            <w:r>
              <w:rPr>
                <w:noProof/>
                <w:webHidden/>
              </w:rPr>
              <w:fldChar w:fldCharType="begin"/>
            </w:r>
            <w:r>
              <w:rPr>
                <w:noProof/>
                <w:webHidden/>
              </w:rPr>
              <w:instrText xml:space="preserve"> PAGEREF _Toc466842459 \h </w:instrText>
            </w:r>
            <w:r>
              <w:rPr>
                <w:noProof/>
                <w:webHidden/>
              </w:rPr>
            </w:r>
            <w:r>
              <w:rPr>
                <w:noProof/>
                <w:webHidden/>
              </w:rPr>
              <w:fldChar w:fldCharType="separate"/>
            </w:r>
            <w:r>
              <w:rPr>
                <w:noProof/>
                <w:webHidden/>
              </w:rPr>
              <w:t>64</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7" w:name="_Toc466842406"/>
      <w:r>
        <w:rPr>
          <w:rFonts w:hint="eastAsia"/>
        </w:rPr>
        <w:lastRenderedPageBreak/>
        <w:t>1 绪论</w:t>
      </w:r>
      <w:bookmarkEnd w:id="7"/>
    </w:p>
    <w:p w:rsidR="00640AEE" w:rsidRDefault="00640AEE" w:rsidP="00640AEE"/>
    <w:p w:rsidR="00640AEE" w:rsidRPr="00525D32" w:rsidRDefault="00640AEE" w:rsidP="00DC5799">
      <w:pPr>
        <w:pStyle w:val="My0"/>
        <w:outlineLvl w:val="1"/>
      </w:pPr>
      <w:bookmarkStart w:id="8" w:name="_Toc466842407"/>
      <w:r w:rsidRPr="00525D32">
        <w:rPr>
          <w:rFonts w:hint="eastAsia"/>
        </w:rPr>
        <w:t xml:space="preserve">1.1 </w:t>
      </w:r>
      <w:r w:rsidR="004048EA">
        <w:rPr>
          <w:rFonts w:hint="eastAsia"/>
        </w:rPr>
        <w:t>研究</w:t>
      </w:r>
      <w:r w:rsidRPr="00525D32">
        <w:rPr>
          <w:rFonts w:hint="eastAsia"/>
        </w:rPr>
        <w:t>背景及意义</w:t>
      </w:r>
      <w:bookmarkEnd w:id="8"/>
    </w:p>
    <w:p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w:t>
      </w:r>
      <w:r w:rsidRPr="00BE586F">
        <w:rPr>
          <w:rFonts w:hAnsi="Times New Roman"/>
        </w:rPr>
        <w:lastRenderedPageBreak/>
        <w:t>体框架，应用程序开发人员就可以将底层多媒体处理的整合和使用交给</w:t>
      </w:r>
      <w:r w:rsidRPr="00BE586F">
        <w:rPr>
          <w:rFonts w:hAnsi="Times New Roman"/>
        </w:rPr>
        <w:t>GStreamer</w:t>
      </w:r>
      <w:r w:rsidRPr="00BE586F">
        <w:rPr>
          <w:rFonts w:hAnsi="Times New Roman"/>
        </w:rPr>
        <w:t>，从而将精力集中于现有的媒体上，避免在如何处理后端、插件机制等问题上花费过多的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9" w:name="_Toc466842408"/>
      <w:r>
        <w:rPr>
          <w:rFonts w:hint="eastAsia"/>
        </w:rPr>
        <w:t>1.2 国内外研究现状</w:t>
      </w:r>
      <w:bookmarkEnd w:id="9"/>
    </w:p>
    <w:p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rsidR="00B32B16" w:rsidRPr="00B32B16" w:rsidRDefault="00B32B16" w:rsidP="00B32B16">
      <w:pPr>
        <w:rPr>
          <w:rStyle w:val="MyChar"/>
        </w:rPr>
      </w:pPr>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00220EC1">
        <w:rPr>
          <w:rStyle w:val="MyChar"/>
          <w:rFonts w:hint="eastAsia"/>
        </w:rPr>
        <w:t>。</w:t>
      </w:r>
    </w:p>
    <w:p w:rsidR="00B32B16" w:rsidRPr="00B32B16" w:rsidRDefault="00B32B16" w:rsidP="00B32B16">
      <w:pPr>
        <w:rPr>
          <w:rStyle w:val="MyChar"/>
        </w:rPr>
      </w:pPr>
      <w:r w:rsidRPr="00B32B16">
        <w:rPr>
          <w:rStyle w:val="MyChar"/>
        </w:rPr>
        <w:t xml:space="preserve">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w:t>
      </w:r>
      <w:r w:rsidR="005D62E7" w:rsidRPr="00B32B16">
        <w:rPr>
          <w:rStyle w:val="MyChar"/>
        </w:rPr>
        <w:t>Trident</w:t>
      </w:r>
      <w:r w:rsidRPr="00B32B16">
        <w:rPr>
          <w:rStyle w:val="MyChar"/>
        </w:rPr>
        <w:t>。</w:t>
      </w:r>
      <w:r w:rsidR="00E44F75" w:rsidRPr="00B32B16">
        <w:rPr>
          <w:rStyle w:val="MyChar"/>
        </w:rPr>
        <w:t>跨平台的</w:t>
      </w:r>
      <w:r w:rsidR="00616B95">
        <w:rPr>
          <w:rStyle w:val="MyChar"/>
          <w:rFonts w:hint="eastAsia"/>
        </w:rPr>
        <w:t>、</w:t>
      </w:r>
      <w:r w:rsidRPr="00B32B16">
        <w:rPr>
          <w:rStyle w:val="MyChar"/>
        </w:rPr>
        <w:t>Mozilla</w:t>
      </w:r>
      <w:r w:rsidR="00242D2A">
        <w:rPr>
          <w:rStyle w:val="MyChar"/>
        </w:rPr>
        <w:t xml:space="preserve"> </w:t>
      </w:r>
      <w:r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Pr="00B32B16">
        <w:rPr>
          <w:rStyle w:val="MyChar"/>
        </w:rPr>
        <w:t>，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Konqueror</w:t>
      </w:r>
      <w:r w:rsidRPr="00B32B16">
        <w:rPr>
          <w:rStyle w:val="MyChar"/>
        </w:rPr>
        <w:t>浏览器所使用的</w:t>
      </w:r>
      <w:r w:rsidR="00710AF4" w:rsidRPr="00B32B16">
        <w:rPr>
          <w:rStyle w:val="MyChar"/>
        </w:rPr>
        <w:t>KHTML</w:t>
      </w:r>
      <w:r w:rsidR="00D1438E">
        <w:rPr>
          <w:rStyle w:val="MyChar"/>
          <w:rFonts w:hint="eastAsia"/>
        </w:rPr>
        <w:t>，</w:t>
      </w:r>
      <w:r w:rsidRPr="00B32B16">
        <w:rPr>
          <w:rStyle w:val="MyChar"/>
        </w:rPr>
        <w:t>速度</w:t>
      </w:r>
      <w:r w:rsidR="00D1438E">
        <w:rPr>
          <w:rStyle w:val="MyChar"/>
          <w:rFonts w:hint="eastAsia"/>
        </w:rPr>
        <w:t>较</w:t>
      </w:r>
      <w:r w:rsidRPr="00B32B16">
        <w:rPr>
          <w:rStyle w:val="MyChar"/>
        </w:rPr>
        <w:t>快，缺点是对错误语法的容忍度低。开源浏览器引擎</w:t>
      </w:r>
      <w:r w:rsidR="006225B9" w:rsidRPr="00B32B16">
        <w:rPr>
          <w:rStyle w:val="MyChar"/>
        </w:rPr>
        <w:t>WebKit</w:t>
      </w:r>
      <w:r w:rsidRPr="00B32B16">
        <w:rPr>
          <w:rStyle w:val="MyChar"/>
        </w:rPr>
        <w:t>，由</w:t>
      </w:r>
      <w:r w:rsidRPr="00B32B16">
        <w:rPr>
          <w:rStyle w:val="MyChar"/>
        </w:rPr>
        <w:t xml:space="preserve"> KDE </w:t>
      </w:r>
      <w:r w:rsidRPr="00B32B16">
        <w:rPr>
          <w:rStyle w:val="MyChar"/>
        </w:rPr>
        <w:t>的</w:t>
      </w:r>
      <w:r w:rsidRPr="00B32B16">
        <w:rPr>
          <w:rStyle w:val="MyChar"/>
        </w:rPr>
        <w:t xml:space="preserve"> KHTML </w:t>
      </w:r>
      <w:r w:rsidR="006B1331">
        <w:rPr>
          <w:rStyle w:val="MyChar"/>
        </w:rPr>
        <w:lastRenderedPageBreak/>
        <w:t>修改而来</w:t>
      </w:r>
      <w:r w:rsidR="006B1331">
        <w:rPr>
          <w:rStyle w:val="MyChar"/>
          <w:rFonts w:hint="eastAsia"/>
        </w:rPr>
        <w:t>，</w:t>
      </w:r>
      <w:r w:rsidRPr="00B32B16">
        <w:rPr>
          <w:rStyle w:val="MyChar"/>
        </w:rPr>
        <w:t>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Opera Software </w:t>
      </w:r>
      <w:r w:rsidRPr="00B32B16">
        <w:rPr>
          <w:rStyle w:val="MyChar"/>
        </w:rPr>
        <w:t>开发的</w:t>
      </w:r>
      <w:r w:rsidR="00356D41" w:rsidRPr="00B32B16">
        <w:rPr>
          <w:rStyle w:val="MyChar"/>
        </w:rPr>
        <w:t>Presto</w:t>
      </w:r>
      <w:r w:rsidR="00E479F7">
        <w:rPr>
          <w:rStyle w:val="MyChar"/>
          <w:rFonts w:hint="eastAsia"/>
        </w:rPr>
        <w:t>，</w:t>
      </w:r>
      <w:r w:rsidRPr="00B32B16">
        <w:rPr>
          <w:rStyle w:val="MyChar"/>
        </w:rPr>
        <w:t>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Tasmam</w:t>
      </w:r>
      <w:r w:rsidRPr="00B32B16">
        <w:rPr>
          <w:rStyle w:val="MyChar"/>
        </w:rPr>
        <w:t>，微软推出的</w:t>
      </w:r>
      <w:r w:rsidRPr="00B32B16">
        <w:rPr>
          <w:rStyle w:val="MyChar"/>
        </w:rPr>
        <w:t xml:space="preserve"> IE for Mac </w:t>
      </w:r>
      <w:r w:rsidRPr="00B32B16">
        <w:rPr>
          <w:rStyle w:val="MyChar"/>
        </w:rPr>
        <w:t>所使用的排版引擎。</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rsidR="00B32B16" w:rsidRPr="00B32B16" w:rsidRDefault="00B32B16" w:rsidP="00B32B16">
      <w:pPr>
        <w:rPr>
          <w:rStyle w:val="MyChar"/>
        </w:rPr>
      </w:pPr>
      <w:r w:rsidRPr="00B32B16">
        <w:rPr>
          <w:rStyle w:val="MyChar"/>
          <w:rFonts w:hint="eastAsia"/>
        </w:rPr>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也会受到一些限制。因此，在嵌入式设备上开发播放器就会变得比较繁琐，如果针对每一种音视频文件都编写相应的解码程序就会变得非常困难也完全没有必要。</w:t>
      </w:r>
    </w:p>
    <w:p w:rsidR="00B32B16" w:rsidRPr="00B32B16" w:rsidRDefault="00B32B16" w:rsidP="008015D5">
      <w:pPr>
        <w:rPr>
          <w:rStyle w:val="MyChar"/>
        </w:rPr>
      </w:pPr>
      <w:r w:rsidRPr="00B32B16">
        <w:rPr>
          <w:rStyle w:val="MyChar"/>
          <w:rFonts w:hint="eastAsia"/>
        </w:rPr>
        <w:lastRenderedPageBreak/>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0" w:name="_Toc466842409"/>
      <w:r>
        <w:rPr>
          <w:rFonts w:hint="eastAsia"/>
        </w:rPr>
        <w:t>1.3 本文</w:t>
      </w:r>
      <w:r w:rsidR="003E075D">
        <w:rPr>
          <w:rFonts w:hint="eastAsia"/>
        </w:rPr>
        <w:t>工作</w:t>
      </w:r>
      <w:bookmarkEnd w:id="10"/>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1" w:name="_Toc466842410"/>
      <w:r>
        <w:rPr>
          <w:rFonts w:hint="eastAsia"/>
        </w:rPr>
        <w:lastRenderedPageBreak/>
        <w:t>1.4 论文组织结构</w:t>
      </w:r>
      <w:bookmarkEnd w:id="11"/>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66842411"/>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2"/>
    </w:p>
    <w:p w:rsidR="00640AEE" w:rsidRDefault="00640AEE" w:rsidP="00640AEE">
      <w:pPr>
        <w:ind w:firstLine="0"/>
      </w:pPr>
    </w:p>
    <w:p w:rsidR="00640AEE" w:rsidRDefault="00640AEE" w:rsidP="00DC5799">
      <w:pPr>
        <w:pStyle w:val="My0"/>
        <w:outlineLvl w:val="1"/>
      </w:pPr>
      <w:bookmarkStart w:id="13" w:name="_Toc466842412"/>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4" w:name="_Toc466842413"/>
      <w:r>
        <w:rPr>
          <w:rFonts w:hint="eastAsia"/>
        </w:rPr>
        <w:t>2.1.1</w:t>
      </w:r>
      <w:r w:rsidR="00640AEE">
        <w:rPr>
          <w:rFonts w:hint="eastAsia"/>
        </w:rPr>
        <w:t xml:space="preserve"> 浏览器特性</w:t>
      </w:r>
      <w:bookmarkEnd w:id="14"/>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w:t>
      </w:r>
      <w:r w:rsidR="00640AEE">
        <w:rPr>
          <w:rFonts w:hint="eastAsia"/>
        </w:rPr>
        <w:lastRenderedPageBreak/>
        <w:t>而扩展则是增加浏览器新功能的软件或压缩包。目前常见的插件有</w:t>
      </w:r>
      <w:r w:rsidR="00640AEE">
        <w:rPr>
          <w:rFonts w:hint="eastAsia"/>
        </w:rPr>
        <w:t>NPAPI</w:t>
      </w:r>
      <w:r w:rsidR="00640AEE">
        <w:rPr>
          <w:rFonts w:hint="eastAsia"/>
        </w:rPr>
        <w:t>插件、</w:t>
      </w:r>
      <w:r w:rsidR="00640AEE">
        <w:rPr>
          <w:rFonts w:hint="eastAsia"/>
        </w:rPr>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5" w:name="_Toc466842414"/>
      <w:r>
        <w:rPr>
          <w:rFonts w:hint="eastAsia"/>
        </w:rPr>
        <w:t>2.1.2</w:t>
      </w:r>
      <w:r w:rsidR="00640AEE">
        <w:rPr>
          <w:rFonts w:hint="eastAsia"/>
        </w:rPr>
        <w:t xml:space="preserve"> 浏览器基本</w:t>
      </w:r>
      <w:r w:rsidR="00640AEE">
        <w:t>工作</w:t>
      </w:r>
      <w:r w:rsidR="00640AEE">
        <w:rPr>
          <w:rFonts w:hint="eastAsia"/>
        </w:rPr>
        <w:t>原理</w:t>
      </w:r>
      <w:bookmarkEnd w:id="15"/>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70E51C74" wp14:editId="20817AB7">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51C74"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2031C3" w:rsidRPr="00140912" w:rsidRDefault="002031C3"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2031C3" w:rsidRPr="00975332" w:rsidRDefault="002031C3"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2031C3" w:rsidRPr="00975332" w:rsidRDefault="002031C3"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2031C3" w:rsidRPr="00975332" w:rsidRDefault="002031C3"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C61441">
        <w:rPr>
          <w:rFonts w:hAnsi="Times New Roman"/>
          <w:bCs w:val="0"/>
          <w:sz w:val="21"/>
          <w:szCs w:val="21"/>
        </w:rPr>
        <w:t>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900FB95" wp14:editId="35C06CB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900FB95"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32170CAF" wp14:editId="394E6081">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2031C3" w:rsidRPr="00140912" w:rsidRDefault="002031C3"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031C3" w:rsidRPr="00975332" w:rsidRDefault="002031C3"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32170CA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2031C3" w:rsidRPr="00140912" w:rsidRDefault="002031C3"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2031C3" w:rsidRPr="00CD251D" w:rsidRDefault="002031C3"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2031C3" w:rsidRPr="00975332" w:rsidRDefault="002031C3"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6" w:name="_Toc466842415"/>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6"/>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77CBE051" wp14:editId="63697FCE">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网络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存储</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音频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视频库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 . .</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2031C3" w:rsidRPr="00085499" w:rsidRDefault="002031C3"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77CBE05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jc w:val="center"/>
                          <w:rPr>
                            <w:szCs w:val="21"/>
                          </w:rPr>
                        </w:pPr>
                      </w:p>
                      <w:p w:rsidR="002031C3" w:rsidRDefault="002031C3"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网络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存储</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音频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视频库库</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2031C3" w:rsidRDefault="002031C3" w:rsidP="00640AEE">
                        <w:pPr>
                          <w:spacing w:after="0" w:line="240" w:lineRule="auto"/>
                          <w:ind w:firstLine="0"/>
                          <w:jc w:val="center"/>
                          <w:rPr>
                            <w:rFonts w:hAnsi="Times New Roman"/>
                            <w:sz w:val="21"/>
                            <w:szCs w:val="21"/>
                          </w:rPr>
                        </w:pPr>
                        <w:r>
                          <w:rPr>
                            <w:rFonts w:hAnsi="Times New Roman" w:hint="eastAsia"/>
                            <w:sz w:val="21"/>
                            <w:szCs w:val="21"/>
                          </w:rPr>
                          <w:t>. . .</w:t>
                        </w:r>
                      </w:p>
                      <w:p w:rsidR="002031C3" w:rsidRPr="00CD251D" w:rsidRDefault="002031C3"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2031C3" w:rsidRPr="00085499" w:rsidRDefault="002031C3"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2E5E4F">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6158EFC1" wp14:editId="2BF2AADD">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2031C3" w:rsidRDefault="002031C3" w:rsidP="00706CF8">
                              <w:pPr>
                                <w:ind w:firstLine="0"/>
                                <w:jc w:val="center"/>
                                <w:rPr>
                                  <w:sz w:val="21"/>
                                  <w:szCs w:val="21"/>
                                </w:rPr>
                              </w:pPr>
                            </w:p>
                            <w:p w:rsidR="002031C3" w:rsidRPr="000D7FCF" w:rsidRDefault="002031C3"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2031C3" w:rsidRPr="000D7FCF" w:rsidRDefault="002031C3"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2031C3" w:rsidRPr="000D7FCF" w:rsidRDefault="002031C3"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2031C3" w:rsidRPr="000D7FCF" w:rsidRDefault="002031C3"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2031C3" w:rsidRDefault="002031C3" w:rsidP="00EE559F">
                              <w:pPr>
                                <w:spacing w:after="0" w:line="240" w:lineRule="atLeast"/>
                                <w:ind w:firstLine="0"/>
                                <w:jc w:val="center"/>
                                <w:rPr>
                                  <w:sz w:val="21"/>
                                  <w:szCs w:val="21"/>
                                </w:rPr>
                              </w:pPr>
                            </w:p>
                            <w:p w:rsidR="002031C3" w:rsidRDefault="002031C3"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031C3" w:rsidRDefault="002031C3"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031C3" w:rsidRDefault="002031C3"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031C3" w:rsidRPr="000D7FCF" w:rsidRDefault="002031C3"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6158EFC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2031C3" w:rsidRPr="000D7FCF" w:rsidRDefault="002031C3"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2031C3" w:rsidRPr="000D7FCF" w:rsidRDefault="002031C3"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2031C3" w:rsidRPr="000D7FCF" w:rsidRDefault="002031C3"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2031C3" w:rsidRPr="000D7FCF" w:rsidRDefault="002031C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2031C3" w:rsidRPr="000D7FCF" w:rsidRDefault="002031C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2031C3" w:rsidRDefault="002031C3" w:rsidP="00706CF8">
                        <w:pPr>
                          <w:ind w:firstLine="0"/>
                          <w:jc w:val="center"/>
                          <w:rPr>
                            <w:sz w:val="21"/>
                            <w:szCs w:val="21"/>
                          </w:rPr>
                        </w:pPr>
                      </w:p>
                      <w:p w:rsidR="002031C3" w:rsidRPr="000D7FCF" w:rsidRDefault="002031C3"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2031C3" w:rsidRPr="000D7FCF" w:rsidRDefault="002031C3"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2031C3" w:rsidRPr="000D7FCF" w:rsidRDefault="002031C3"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2031C3" w:rsidRPr="000D7FCF" w:rsidRDefault="002031C3"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2031C3" w:rsidRPr="000D7FCF" w:rsidRDefault="002031C3"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2031C3" w:rsidRDefault="002031C3" w:rsidP="00EE559F">
                        <w:pPr>
                          <w:spacing w:after="0" w:line="240" w:lineRule="atLeast"/>
                          <w:ind w:firstLine="0"/>
                          <w:jc w:val="center"/>
                          <w:rPr>
                            <w:sz w:val="21"/>
                            <w:szCs w:val="21"/>
                          </w:rPr>
                        </w:pPr>
                      </w:p>
                      <w:p w:rsidR="002031C3" w:rsidRDefault="002031C3"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031C3" w:rsidRDefault="002031C3"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031C3" w:rsidRDefault="002031C3"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031C3" w:rsidRPr="000D7FCF" w:rsidRDefault="002031C3"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17" w:name="_Toc466842416"/>
      <w:r>
        <w:rPr>
          <w:rFonts w:hint="eastAsia"/>
        </w:rPr>
        <w:t xml:space="preserve">2.3 </w:t>
      </w:r>
      <w:r w:rsidR="00BC7147">
        <w:t>Gstreamer</w:t>
      </w:r>
      <w:r>
        <w:rPr>
          <w:rFonts w:hint="eastAsia"/>
        </w:rPr>
        <w:t>基础</w:t>
      </w:r>
      <w:bookmarkEnd w:id="17"/>
    </w:p>
    <w:p w:rsidR="009A2B42" w:rsidRDefault="00BC7147" w:rsidP="00DE70F8">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t>
      </w:r>
      <w:r w:rsidR="00BF7889">
        <w:softHyphen/>
      </w:r>
      <w:r w:rsidR="001D2A60">
        <w:t>w</w:t>
      </w:r>
      <w:r w:rsidR="001D2A60">
        <w:t>的设计思想</w:t>
      </w:r>
      <w:r w:rsidR="00B213A1" w:rsidRPr="00AA0566">
        <w:rPr>
          <w:vertAlign w:val="superscript"/>
        </w:rPr>
        <w:t>[26</w:t>
      </w:r>
      <w:r w:rsidR="001D2A60" w:rsidRPr="00AA0566">
        <w:rPr>
          <w:vertAlign w:val="superscript"/>
        </w:rPr>
        <w:t>]</w:t>
      </w:r>
      <w:r w:rsidR="00A32184">
        <w:t>。</w:t>
      </w: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293B74" w:rsidP="006D6E04">
      <w:pPr>
        <w:pStyle w:val="My1"/>
        <w:outlineLvl w:val="2"/>
      </w:pPr>
      <w:bookmarkStart w:id="18" w:name="_Toc466842417"/>
      <w:r>
        <w:t>2.3.1</w:t>
      </w:r>
      <w:r w:rsidR="005D07BB">
        <w:t xml:space="preserve"> </w:t>
      </w:r>
      <w:r w:rsidR="00CC71B3">
        <w:rPr>
          <w:rFonts w:hint="eastAsia"/>
        </w:rPr>
        <w:t>基本</w:t>
      </w:r>
      <w:r w:rsidR="00CC71B3">
        <w:t>概念</w:t>
      </w:r>
      <w:bookmarkEnd w:id="18"/>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lastRenderedPageBreak/>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lastRenderedPageBreak/>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351457">
        <w:rPr>
          <w:rFonts w:hint="eastAsia"/>
        </w:rPr>
        <w:t>。</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p>
    <w:p w:rsidR="00CE6293" w:rsidRDefault="00CE6293" w:rsidP="00A02481">
      <w:pPr>
        <w:pStyle w:val="My1"/>
        <w:ind w:firstLine="426"/>
        <w:rPr>
          <w:rFonts w:hAnsi="Times New Roman"/>
          <w:bCs w:val="0"/>
          <w:sz w:val="21"/>
          <w:szCs w:val="21"/>
        </w:rPr>
      </w:pPr>
    </w:p>
    <w:p w:rsidR="009E798F" w:rsidRDefault="00C949A9" w:rsidP="006D6E04">
      <w:pPr>
        <w:pStyle w:val="My1"/>
        <w:outlineLvl w:val="2"/>
      </w:pPr>
      <w:bookmarkStart w:id="19" w:name="_Toc466842418"/>
      <w:r>
        <w:t>2.3.2</w:t>
      </w:r>
      <w:r w:rsidR="009E798F">
        <w:t xml:space="preserve"> </w:t>
      </w:r>
      <w:r w:rsidR="009E798F">
        <w:rPr>
          <w:rFonts w:hint="eastAsia"/>
        </w:rPr>
        <w:t>总线</w:t>
      </w:r>
      <w:r w:rsidR="00A90376">
        <w:t>（Bus）</w:t>
      </w:r>
      <w:bookmarkEnd w:id="19"/>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5210B1" w:rsidRDefault="009E222E" w:rsidP="00F25E43">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w:t>
      </w:r>
    </w:p>
    <w:p w:rsidR="004E3DB2" w:rsidRDefault="004E3DB2" w:rsidP="00264F9C">
      <w:pPr>
        <w:ind w:firstLine="0"/>
      </w:pPr>
    </w:p>
    <w:p w:rsidR="004B0C7D" w:rsidRDefault="00C949A9" w:rsidP="006D6E04">
      <w:pPr>
        <w:pStyle w:val="My1"/>
        <w:outlineLvl w:val="2"/>
      </w:pPr>
      <w:bookmarkStart w:id="20" w:name="_Toc466842419"/>
      <w:r>
        <w:t>2.3.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0"/>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6F7171" w:rsidP="006F7171">
      <w:pPr>
        <w:rPr>
          <w:rFonts w:hAnsi="Times New Roman"/>
        </w:rPr>
      </w:pPr>
      <w:r>
        <w:rPr>
          <w:rFonts w:hAnsi="Times New Roman"/>
        </w:rPr>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lastRenderedPageBreak/>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5D07BB" w:rsidRDefault="005D07BB" w:rsidP="00544A35">
      <w:pPr>
        <w:ind w:firstLine="0"/>
      </w:pPr>
    </w:p>
    <w:p w:rsidR="00640AEE" w:rsidRDefault="00863EE1" w:rsidP="00A87143">
      <w:pPr>
        <w:pStyle w:val="My0"/>
        <w:outlineLvl w:val="1"/>
      </w:pPr>
      <w:bookmarkStart w:id="21" w:name="_Toc466842420"/>
      <w:r>
        <w:rPr>
          <w:rFonts w:hint="eastAsia"/>
        </w:rPr>
        <w:t>2.4</w:t>
      </w:r>
      <w:r w:rsidR="00640AEE">
        <w:rPr>
          <w:rFonts w:hint="eastAsia"/>
        </w:rPr>
        <w:t xml:space="preserve"> 本章小结</w:t>
      </w:r>
      <w:bookmarkEnd w:id="21"/>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2" w:name="_Toc466842421"/>
      <w:r>
        <w:rPr>
          <w:rFonts w:hint="eastAsia"/>
        </w:rPr>
        <w:t xml:space="preserve">3 </w:t>
      </w:r>
      <w:r w:rsidR="003A050B">
        <w:rPr>
          <w:rFonts w:hint="eastAsia"/>
        </w:rPr>
        <w:t>需求</w:t>
      </w:r>
      <w:r w:rsidR="003A63C8">
        <w:rPr>
          <w:rFonts w:hint="eastAsia"/>
        </w:rPr>
        <w:t>分析</w:t>
      </w:r>
      <w:bookmarkEnd w:id="22"/>
    </w:p>
    <w:p w:rsidR="009F2D05" w:rsidRDefault="009F2D05" w:rsidP="009F2D05"/>
    <w:p w:rsidR="008D1F7B" w:rsidRDefault="00C9424A" w:rsidP="00DC5799">
      <w:pPr>
        <w:pStyle w:val="My0"/>
        <w:outlineLvl w:val="1"/>
      </w:pPr>
      <w:bookmarkStart w:id="23" w:name="_Toc466842422"/>
      <w:r>
        <w:rPr>
          <w:rFonts w:hint="eastAsia"/>
        </w:rPr>
        <w:t>3</w:t>
      </w:r>
      <w:r w:rsidR="008D1F7B">
        <w:rPr>
          <w:rFonts w:hint="eastAsia"/>
        </w:rPr>
        <w:t xml:space="preserve">.1 </w:t>
      </w:r>
      <w:r w:rsidR="00FB5C83">
        <w:rPr>
          <w:rFonts w:hint="eastAsia"/>
        </w:rPr>
        <w:t>功能需求</w:t>
      </w:r>
      <w:bookmarkEnd w:id="23"/>
    </w:p>
    <w:p w:rsidR="005A4FA7" w:rsidRDefault="005A4FA7" w:rsidP="005A4FA7">
      <w:pPr>
        <w:pStyle w:val="My1"/>
        <w:outlineLvl w:val="2"/>
      </w:pPr>
      <w:bookmarkStart w:id="24" w:name="_Toc466842423"/>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4"/>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2B32C3"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具体</w:t>
      </w:r>
      <w:r w:rsidR="00A37B0D">
        <w:rPr>
          <w:rStyle w:val="MyChar"/>
          <w:rFonts w:hint="eastAsia"/>
          <w:b w:val="0"/>
        </w:rPr>
        <w:t>可参考</w:t>
      </w:r>
      <w:r w:rsidR="00A37B0D">
        <w:rPr>
          <w:rStyle w:val="MyChar"/>
          <w:b w:val="0"/>
        </w:rPr>
        <w:t>用例分析如下</w:t>
      </w:r>
      <w:r w:rsidR="00A37B0D">
        <w:rPr>
          <w:rStyle w:val="MyChar"/>
          <w:rFonts w:hint="eastAsia"/>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lastRenderedPageBreak/>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lastRenderedPageBreak/>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lastRenderedPageBreak/>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lastRenderedPageBreak/>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lastRenderedPageBreak/>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Pr>
          <w:rFonts w:hAnsi="Times New Roman"/>
          <w:sz w:val="21"/>
          <w:szCs w:val="21"/>
        </w:rPr>
        <w:t>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AE39CB" w:rsidRDefault="008C3EA1" w:rsidP="00AE39CB">
      <w:pPr>
        <w:pStyle w:val="My0"/>
        <w:rPr>
          <w:rFonts w:ascii="Times New Roman" w:eastAsia="宋体" w:hAnsi="宋体"/>
          <w:b w:val="0"/>
        </w:rPr>
      </w:pPr>
      <w:r>
        <w:rPr>
          <w:rFonts w:ascii="Times New Roman" w:eastAsia="宋体" w:hAnsi="宋体"/>
          <w:b w:val="0"/>
        </w:rPr>
        <w:lastRenderedPageBreak/>
        <w:tab/>
      </w:r>
      <w:r w:rsidR="00661154">
        <w:rPr>
          <w:rFonts w:ascii="Times New Roman" w:eastAsia="宋体" w:hAnsi="宋体" w:hint="eastAsia"/>
          <w:b w:val="0"/>
        </w:rPr>
        <w:t>相关</w:t>
      </w:r>
      <w:r>
        <w:rPr>
          <w:rFonts w:ascii="Times New Roman" w:eastAsia="宋体" w:hAnsi="宋体" w:hint="eastAsia"/>
          <w:b w:val="0"/>
        </w:rPr>
        <w:t>用例</w:t>
      </w:r>
      <w:r>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5" w:name="_Toc466842424"/>
      <w:r>
        <w:rPr>
          <w:rFonts w:hint="eastAsia"/>
        </w:rPr>
        <w:t xml:space="preserve">3.1.2 </w:t>
      </w:r>
      <w:r w:rsidR="00F368D5">
        <w:rPr>
          <w:rFonts w:hint="eastAsia"/>
        </w:rPr>
        <w:t>特殊</w:t>
      </w:r>
      <w:r w:rsidR="0044589B">
        <w:rPr>
          <w:rFonts w:hint="eastAsia"/>
        </w:rPr>
        <w:t>性</w:t>
      </w:r>
      <w:r>
        <w:rPr>
          <w:rFonts w:hint="eastAsia"/>
        </w:rPr>
        <w:t>功能</w:t>
      </w:r>
      <w:r>
        <w:t>需求</w:t>
      </w:r>
      <w:bookmarkEnd w:id="25"/>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lastRenderedPageBreak/>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DF25CB">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CF2E06">
              <w:rPr>
                <w:rStyle w:val="MyChar"/>
                <w:rFonts w:hint="eastAsia"/>
                <w:b w:val="0"/>
              </w:rPr>
              <w:t>倍数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lastRenderedPageBreak/>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6" w:name="_Toc466842425"/>
      <w:r>
        <w:rPr>
          <w:rFonts w:hint="eastAsia"/>
        </w:rPr>
        <w:t>3.</w:t>
      </w:r>
      <w:r>
        <w:t xml:space="preserve">2 </w:t>
      </w:r>
      <w:r w:rsidR="000A5FCF">
        <w:rPr>
          <w:rFonts w:hint="eastAsia"/>
        </w:rPr>
        <w:t>性能需求</w:t>
      </w:r>
      <w:bookmarkEnd w:id="26"/>
    </w:p>
    <w:p w:rsidR="00A2116B" w:rsidRDefault="00A2116B" w:rsidP="00DC5799">
      <w:pPr>
        <w:pStyle w:val="My1"/>
        <w:outlineLvl w:val="2"/>
      </w:pPr>
      <w:bookmarkStart w:id="27" w:name="_Toc466842426"/>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7"/>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8" w:name="_Toc466842427"/>
      <w:r>
        <w:rPr>
          <w:rFonts w:hint="eastAsia"/>
        </w:rPr>
        <w:t>3.2.2 对于本地</w:t>
      </w:r>
      <w:r w:rsidR="00EC1521">
        <w:rPr>
          <w:rFonts w:hint="eastAsia"/>
        </w:rPr>
        <w:t>音视频</w:t>
      </w:r>
      <w:r>
        <w:t>文件</w:t>
      </w:r>
      <w:bookmarkEnd w:id="28"/>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29" w:name="_Toc466842428"/>
      <w:r>
        <w:rPr>
          <w:rFonts w:hint="eastAsia"/>
        </w:rPr>
        <w:t>3.3</w:t>
      </w:r>
      <w:r w:rsidR="00794A4E">
        <w:rPr>
          <w:rFonts w:hint="eastAsia"/>
        </w:rPr>
        <w:t xml:space="preserve"> </w:t>
      </w:r>
      <w:r w:rsidR="00BA4FBF">
        <w:rPr>
          <w:rFonts w:hint="eastAsia"/>
        </w:rPr>
        <w:t>可靠性</w:t>
      </w:r>
      <w:r w:rsidR="00794A4E">
        <w:rPr>
          <w:rFonts w:hint="eastAsia"/>
        </w:rPr>
        <w:t>需求</w:t>
      </w:r>
      <w:bookmarkEnd w:id="29"/>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0" w:name="_Toc466842429"/>
      <w:r>
        <w:rPr>
          <w:rFonts w:hint="eastAsia"/>
        </w:rPr>
        <w:t>3.4</w:t>
      </w:r>
      <w:r w:rsidR="00137202">
        <w:rPr>
          <w:rFonts w:hint="eastAsia"/>
        </w:rPr>
        <w:t xml:space="preserve"> 资源使用</w:t>
      </w:r>
      <w:r w:rsidR="00137202">
        <w:t>需求</w:t>
      </w:r>
      <w:bookmarkEnd w:id="30"/>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1" w:name="_Toc466842430"/>
      <w:r>
        <w:rPr>
          <w:rFonts w:hint="eastAsia"/>
        </w:rPr>
        <w:t>3.</w:t>
      </w:r>
      <w:r w:rsidR="00340A4A">
        <w:t>5</w:t>
      </w:r>
      <w:r>
        <w:rPr>
          <w:rFonts w:hint="eastAsia"/>
        </w:rPr>
        <w:t xml:space="preserve"> 设计</w:t>
      </w:r>
      <w:r>
        <w:t>要求</w:t>
      </w:r>
      <w:bookmarkEnd w:id="31"/>
    </w:p>
    <w:p w:rsidR="00593DF2" w:rsidRDefault="00340A4A" w:rsidP="00A87143">
      <w:pPr>
        <w:pStyle w:val="My1"/>
        <w:outlineLvl w:val="2"/>
      </w:pPr>
      <w:bookmarkStart w:id="32" w:name="_Toc466842431"/>
      <w:r>
        <w:rPr>
          <w:rFonts w:hint="eastAsia"/>
        </w:rPr>
        <w:t>3.5</w:t>
      </w:r>
      <w:r w:rsidR="00593DF2">
        <w:rPr>
          <w:rFonts w:hint="eastAsia"/>
        </w:rPr>
        <w:t>.1 设计原则</w:t>
      </w:r>
      <w:bookmarkEnd w:id="32"/>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3" w:name="_Toc466842432"/>
      <w:r>
        <w:rPr>
          <w:rFonts w:hint="eastAsia"/>
        </w:rPr>
        <w:t>3.5</w:t>
      </w:r>
      <w:r w:rsidR="000969FB">
        <w:rPr>
          <w:rFonts w:hint="eastAsia"/>
        </w:rPr>
        <w:t>.2</w:t>
      </w:r>
      <w:r w:rsidR="00593DF2">
        <w:rPr>
          <w:rFonts w:hint="eastAsia"/>
        </w:rPr>
        <w:t xml:space="preserve"> 编码</w:t>
      </w:r>
      <w:r w:rsidR="000969FB">
        <w:rPr>
          <w:rFonts w:hint="eastAsia"/>
        </w:rPr>
        <w:t>要求</w:t>
      </w:r>
      <w:bookmarkEnd w:id="33"/>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4" w:name="_Toc466842433"/>
      <w:r>
        <w:rPr>
          <w:rFonts w:hint="eastAsia"/>
        </w:rPr>
        <w:t>3.</w:t>
      </w:r>
      <w:r w:rsidR="00340A4A">
        <w:t>6</w:t>
      </w:r>
      <w:r>
        <w:rPr>
          <w:rFonts w:hint="eastAsia"/>
        </w:rPr>
        <w:t xml:space="preserve"> 本章小结</w:t>
      </w:r>
      <w:bookmarkEnd w:id="34"/>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5" w:name="_Toc466842434"/>
      <w:r>
        <w:rPr>
          <w:rFonts w:hint="eastAsia"/>
        </w:rPr>
        <w:t>4</w:t>
      </w:r>
      <w:r w:rsidR="00F20773">
        <w:rPr>
          <w:rFonts w:hint="eastAsia"/>
        </w:rPr>
        <w:t xml:space="preserve"> </w:t>
      </w:r>
      <w:r w:rsidR="00333DBC">
        <w:rPr>
          <w:rFonts w:hint="eastAsia"/>
        </w:rPr>
        <w:t>设计</w:t>
      </w:r>
      <w:r w:rsidR="00333DBC">
        <w:t>与实现</w:t>
      </w:r>
      <w:bookmarkEnd w:id="35"/>
    </w:p>
    <w:p w:rsidR="006A2889" w:rsidRDefault="006A2889" w:rsidP="004254EF">
      <w:pPr>
        <w:pStyle w:val="My0"/>
        <w:rPr>
          <w:b w:val="0"/>
        </w:rPr>
      </w:pPr>
    </w:p>
    <w:p w:rsidR="00A509D9" w:rsidRDefault="004254EF" w:rsidP="00DC5799">
      <w:pPr>
        <w:pStyle w:val="My0"/>
        <w:outlineLvl w:val="1"/>
      </w:pPr>
      <w:bookmarkStart w:id="36" w:name="_Toc466842435"/>
      <w:r w:rsidRPr="004254EF">
        <w:rPr>
          <w:rFonts w:hint="eastAsia"/>
          <w:b w:val="0"/>
        </w:rPr>
        <w:t>4.</w:t>
      </w:r>
      <w:r>
        <w:rPr>
          <w:rFonts w:hint="eastAsia"/>
        </w:rPr>
        <w:t xml:space="preserve">1 </w:t>
      </w:r>
      <w:r w:rsidR="00520F26">
        <w:rPr>
          <w:rFonts w:hint="eastAsia"/>
        </w:rPr>
        <w:t>Chromium</w:t>
      </w:r>
      <w:r w:rsidR="00520F26">
        <w:t>中音视频框架分析</w:t>
      </w:r>
      <w:bookmarkEnd w:id="36"/>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199.15pt" o:ole="">
            <v:imagedata r:id="rId15" o:title=""/>
          </v:shape>
          <o:OLEObject Type="Embed" ProgID="Visio.Drawing.15" ShapeID="_x0000_i1025" DrawAspect="Content" ObjectID="_1540585291"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6" type="#_x0000_t75" style="width:377.75pt;height:143.05pt" o:ole="">
            <v:imagedata r:id="rId17" o:title=""/>
          </v:shape>
          <o:OLEObject Type="Embed" ProgID="Visio.Drawing.15" ShapeID="_x0000_i1026" DrawAspect="Content" ObjectID="_1540585292" r:id="rId18"/>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7" type="#_x0000_t75" style="width:370.3pt;height:230.05pt" o:ole="">
            <v:imagedata r:id="rId19" o:title=""/>
          </v:shape>
          <o:OLEObject Type="Embed" ProgID="Visio.Drawing.15" ShapeID="_x0000_i1027" DrawAspect="Content" ObjectID="_1540585293" r:id="rId20"/>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28" type="#_x0000_t75" style="width:345.95pt;height:142.15pt" o:ole="">
            <v:imagedata r:id="rId21" o:title=""/>
          </v:shape>
          <o:OLEObject Type="Embed" ProgID="Visio.Drawing.15" ShapeID="_x0000_i1028" DrawAspect="Content" ObjectID="_1540585294" r:id="rId22"/>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7" w:name="_Toc466842436"/>
      <w:r>
        <w:rPr>
          <w:rFonts w:hint="eastAsia"/>
        </w:rPr>
        <w:t xml:space="preserve">4.2 </w:t>
      </w:r>
      <w:r w:rsidR="00205BCF">
        <w:rPr>
          <w:rFonts w:hint="eastAsia"/>
        </w:rPr>
        <w:t>设计</w:t>
      </w:r>
      <w:bookmarkEnd w:id="37"/>
    </w:p>
    <w:p w:rsidR="00775988" w:rsidRDefault="00775988" w:rsidP="00A87143">
      <w:pPr>
        <w:pStyle w:val="My0"/>
        <w:outlineLvl w:val="2"/>
      </w:pPr>
      <w:bookmarkStart w:id="38" w:name="_Toc466842437"/>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8"/>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0C9CA5B5" wp14:editId="708DD4F0">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2031C3" w:rsidRDefault="002031C3"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2031C3" w:rsidRDefault="002031C3"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2031C3" w:rsidRDefault="002031C3" w:rsidP="00FD11D3">
                              <w:pPr>
                                <w:spacing w:before="240"/>
                                <w:jc w:val="center"/>
                              </w:pPr>
                              <w:r>
                                <w:t>AVChannel Manager</w:t>
                              </w:r>
                            </w:p>
                            <w:p w:rsidR="002031C3" w:rsidRDefault="002031C3"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2031C3" w:rsidRDefault="002031C3"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C9CA5B5"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031C3" w:rsidRDefault="002031C3"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2031C3" w:rsidRDefault="002031C3"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031C3" w:rsidRDefault="002031C3" w:rsidP="00FD11D3">
                        <w:pPr>
                          <w:spacing w:before="240"/>
                          <w:jc w:val="center"/>
                        </w:pPr>
                        <w:r>
                          <w:t>AVChannel Manager</w:t>
                        </w:r>
                      </w:p>
                      <w:p w:rsidR="002031C3" w:rsidRDefault="002031C3"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2031C3" w:rsidRDefault="002031C3"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39" w:name="_Toc466842438"/>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39"/>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29" type="#_x0000_t75" style="width:414pt;height:238.5pt" o:ole="">
            <v:imagedata r:id="rId23" o:title=""/>
          </v:shape>
          <o:OLEObject Type="Embed" ProgID="Visio.Drawing.11" ShapeID="_x0000_i1029" DrawAspect="Content" ObjectID="_1540585295" r:id="rId24"/>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2031C3"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5" o:title=""/>
            <w10:wrap type="square" side="right"/>
          </v:shape>
          <o:OLEObject Type="Embed" ProgID="Visio.Drawing.15" ShapeID="_x0000_s1345" DrawAspect="Content" ObjectID="_1540585300" r:id="rId26"/>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0" type="#_x0000_t75" style="width:474.1pt;height:415.15pt" o:ole="">
            <v:imagedata r:id="rId27" o:title=""/>
          </v:shape>
          <o:OLEObject Type="Embed" ProgID="Visio.Drawing.11" ShapeID="_x0000_i1030" DrawAspect="Content" ObjectID="_1540585296" r:id="rId28"/>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1" type="#_x0000_t75" style="width:442.3pt;height:213.2pt" o:ole="" o:bordertopcolor="yellow pure" o:borderleftcolor="yellow pure" o:borderbottomcolor="yellow pure" o:borderrightcolor="yellow pure">
            <v:imagedata r:id="rId29" o:title=""/>
          </v:shape>
          <o:OLEObject Type="Embed" ProgID="Visio.Drawing.11" ShapeID="_x0000_i1031" DrawAspect="Content" ObjectID="_1540585297" r:id="rId30"/>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0" w:name="_Toc466842439"/>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0"/>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2" type="#_x0000_t75" style="width:446.05pt;height:453.5pt" o:ole="">
            <v:imagedata r:id="rId31" o:title=""/>
          </v:shape>
          <o:OLEObject Type="Embed" ProgID="Visio.Drawing.15" ShapeID="_x0000_i1032" DrawAspect="Content" ObjectID="_1540585298" r:id="rId32"/>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1" w:name="_Toc466842440"/>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1"/>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3" type="#_x0000_t75" style="width:446.05pt;height:509.6pt" o:ole="">
            <v:imagedata r:id="rId33" o:title=""/>
          </v:shape>
          <o:OLEObject Type="Embed" ProgID="Visio.Drawing.15" ShapeID="_x0000_i1033" DrawAspect="Content" ObjectID="_1540585299" r:id="rId34"/>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2" w:name="_Toc466842441"/>
      <w:r>
        <w:rPr>
          <w:rFonts w:hint="eastAsia"/>
        </w:rPr>
        <w:t>4.3</w:t>
      </w:r>
      <w:r>
        <w:t>实现</w:t>
      </w:r>
      <w:bookmarkEnd w:id="42"/>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5"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3" w:name="_Toc466842442"/>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3"/>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4" w:name="_Toc466842443"/>
      <w:r>
        <w:rPr>
          <w:rFonts w:hint="eastAsia"/>
        </w:rPr>
        <w:t>4.3.2</w:t>
      </w:r>
      <w:r w:rsidR="00340A31">
        <w:rPr>
          <w:rFonts w:hint="eastAsia"/>
        </w:rPr>
        <w:t xml:space="preserve"> </w:t>
      </w:r>
      <w:r w:rsidR="00697263">
        <w:t>Media Service</w:t>
      </w:r>
      <w:r w:rsidR="00340A31">
        <w:rPr>
          <w:rFonts w:hint="eastAsia"/>
        </w:rPr>
        <w:t>相关</w:t>
      </w:r>
      <w:r w:rsidR="00340A31">
        <w:t>的实现</w:t>
      </w:r>
      <w:bookmarkEnd w:id="44"/>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5" w:name="_Toc466842444"/>
      <w:r>
        <w:rPr>
          <w:rFonts w:hint="eastAsia"/>
        </w:rPr>
        <w:t>4.3.3</w:t>
      </w:r>
      <w:r w:rsidR="00340A31">
        <w:rPr>
          <w:rFonts w:hint="eastAsia"/>
        </w:rPr>
        <w:t xml:space="preserve"> </w:t>
      </w:r>
      <w:r w:rsidR="008D7420">
        <w:t xml:space="preserve">AVChannel </w:t>
      </w:r>
      <w:r w:rsidR="00697263">
        <w:t>Manager</w:t>
      </w:r>
      <w:r w:rsidR="00340A31">
        <w:t>相关的实现</w:t>
      </w:r>
      <w:bookmarkEnd w:id="45"/>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6" w:name="_Toc466842445"/>
      <w:r>
        <w:rPr>
          <w:rFonts w:hint="eastAsia"/>
        </w:rPr>
        <w:t>4.4</w:t>
      </w:r>
      <w:r w:rsidR="00A509D9">
        <w:rPr>
          <w:rFonts w:hint="eastAsia"/>
        </w:rPr>
        <w:t xml:space="preserve"> 本章小结</w:t>
      </w:r>
      <w:bookmarkEnd w:id="46"/>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7" w:name="_Toc466842446"/>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7"/>
    </w:p>
    <w:p w:rsidR="000D294A" w:rsidRDefault="000D294A" w:rsidP="000D294A">
      <w:pPr>
        <w:ind w:firstLine="0"/>
      </w:pPr>
    </w:p>
    <w:p w:rsidR="000D294A" w:rsidRDefault="000D294A" w:rsidP="00A87143">
      <w:pPr>
        <w:pStyle w:val="My0"/>
        <w:outlineLvl w:val="1"/>
      </w:pPr>
      <w:bookmarkStart w:id="48" w:name="_Toc466842447"/>
      <w:r>
        <w:rPr>
          <w:rFonts w:hint="eastAsia"/>
        </w:rPr>
        <w:t>5.1</w:t>
      </w:r>
      <w:r w:rsidR="00113450">
        <w:t xml:space="preserve"> </w:t>
      </w:r>
      <w:r w:rsidR="00B72CB9">
        <w:rPr>
          <w:rFonts w:hint="eastAsia"/>
        </w:rPr>
        <w:t>功能</w:t>
      </w:r>
      <w:r w:rsidR="00B72CB9">
        <w:t>测试</w:t>
      </w:r>
      <w:bookmarkEnd w:id="48"/>
    </w:p>
    <w:p w:rsidR="00E17C2E" w:rsidRDefault="00E17C2E" w:rsidP="00A87143">
      <w:pPr>
        <w:pStyle w:val="My0"/>
        <w:outlineLvl w:val="2"/>
      </w:pPr>
      <w:bookmarkStart w:id="49" w:name="_Toc466842448"/>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49"/>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994B60">
            <w:pPr>
              <w:pStyle w:val="My1"/>
              <w:numPr>
                <w:ilvl w:val="0"/>
                <w:numId w:val="31"/>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994B60">
            <w:pPr>
              <w:pStyle w:val="My1"/>
              <w:numPr>
                <w:ilvl w:val="0"/>
                <w:numId w:val="31"/>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rFonts w:hint="eastAsia"/>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20D87787" wp14:editId="2B6E2F84">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589FE8E5" wp14:editId="09B678BB">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FD06DF">
            <w:pPr>
              <w:pStyle w:val="My1"/>
              <w:numPr>
                <w:ilvl w:val="0"/>
                <w:numId w:val="32"/>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A47E61">
            <w:pPr>
              <w:pStyle w:val="My1"/>
              <w:numPr>
                <w:ilvl w:val="0"/>
                <w:numId w:val="32"/>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699364EF" wp14:editId="56942673">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B3366F">
            <w:pPr>
              <w:pStyle w:val="My1"/>
              <w:numPr>
                <w:ilvl w:val="0"/>
                <w:numId w:val="34"/>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D3100F">
            <w:pPr>
              <w:pStyle w:val="My1"/>
              <w:numPr>
                <w:ilvl w:val="0"/>
                <w:numId w:val="34"/>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8707FD0" wp14:editId="4EE4161E">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C5B0C24" wp14:editId="6BED75C0">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581CD7">
            <w:pPr>
              <w:pStyle w:val="My1"/>
              <w:numPr>
                <w:ilvl w:val="0"/>
                <w:numId w:val="35"/>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F90060">
            <w:pPr>
              <w:pStyle w:val="My1"/>
              <w:numPr>
                <w:ilvl w:val="0"/>
                <w:numId w:val="35"/>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25387F2C" wp14:editId="03736FD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rFonts w:hint="eastAsia"/>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rFonts w:hint="eastAsia"/>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A56A3C">
            <w:pPr>
              <w:pStyle w:val="My1"/>
              <w:numPr>
                <w:ilvl w:val="0"/>
                <w:numId w:val="37"/>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A56A3C">
            <w:pPr>
              <w:pStyle w:val="My1"/>
              <w:numPr>
                <w:ilvl w:val="0"/>
                <w:numId w:val="37"/>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A56A3C">
            <w:pPr>
              <w:pStyle w:val="My1"/>
              <w:numPr>
                <w:ilvl w:val="0"/>
                <w:numId w:val="37"/>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A56A3C">
            <w:pPr>
              <w:pStyle w:val="My1"/>
              <w:numPr>
                <w:ilvl w:val="0"/>
                <w:numId w:val="37"/>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347AD0">
            <w:pPr>
              <w:pStyle w:val="My1"/>
              <w:numPr>
                <w:ilvl w:val="0"/>
                <w:numId w:val="37"/>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347AD0">
            <w:pPr>
              <w:pStyle w:val="My1"/>
              <w:numPr>
                <w:ilvl w:val="0"/>
                <w:numId w:val="37"/>
              </w:numPr>
              <w:spacing w:after="0"/>
              <w:rPr>
                <w:rStyle w:val="MyChar"/>
                <w:rFonts w:hint="eastAsia"/>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rFonts w:hint="eastAsia"/>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rFonts w:hint="eastAsia"/>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255D5A">
        <w:tc>
          <w:tcPr>
            <w:tcW w:w="9061" w:type="dxa"/>
          </w:tcPr>
          <w:p w:rsidR="00DA0915" w:rsidRDefault="00DA0915" w:rsidP="00255D5A">
            <w:pPr>
              <w:pStyle w:val="My1"/>
              <w:spacing w:after="0"/>
              <w:rPr>
                <w:rStyle w:val="MyChar"/>
                <w:rFonts w:hint="eastAsia"/>
                <w:b w:val="0"/>
              </w:rPr>
            </w:pPr>
            <w:r>
              <w:rPr>
                <w:rStyle w:val="MyChar"/>
                <w:rFonts w:hint="eastAsia"/>
                <w:b w:val="0"/>
              </w:rPr>
              <w:t>测试用例名称：跳转</w:t>
            </w:r>
          </w:p>
        </w:tc>
      </w:tr>
      <w:tr w:rsidR="00DA0915" w:rsidRPr="00411991" w:rsidTr="00255D5A">
        <w:tc>
          <w:tcPr>
            <w:tcW w:w="9061" w:type="dxa"/>
          </w:tcPr>
          <w:p w:rsidR="00DA0915" w:rsidRDefault="00DA0915" w:rsidP="0057494C">
            <w:pPr>
              <w:pStyle w:val="My1"/>
              <w:spacing w:after="0"/>
              <w:rPr>
                <w:rStyle w:val="MyChar"/>
                <w:rFonts w:hint="eastAsia"/>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255D5A">
        <w:tc>
          <w:tcPr>
            <w:tcW w:w="9061" w:type="dxa"/>
          </w:tcPr>
          <w:p w:rsidR="00DA0915" w:rsidRDefault="00DA0915" w:rsidP="00255D5A">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255D5A">
        <w:tc>
          <w:tcPr>
            <w:tcW w:w="9061" w:type="dxa"/>
          </w:tcPr>
          <w:p w:rsidR="00DA0915" w:rsidRPr="00FE394C" w:rsidRDefault="00DA0915" w:rsidP="00255D5A">
            <w:pPr>
              <w:pStyle w:val="My1"/>
              <w:spacing w:after="0"/>
              <w:rPr>
                <w:rStyle w:val="MyChar"/>
                <w:rFonts w:hint="eastAsia"/>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255D5A">
        <w:tc>
          <w:tcPr>
            <w:tcW w:w="9061" w:type="dxa"/>
          </w:tcPr>
          <w:p w:rsidR="00DA0915" w:rsidRDefault="00DA0915" w:rsidP="00255D5A">
            <w:pPr>
              <w:pStyle w:val="My1"/>
              <w:spacing w:after="0"/>
              <w:rPr>
                <w:rStyle w:val="MyChar"/>
                <w:b w:val="0"/>
              </w:rPr>
            </w:pPr>
            <w:r>
              <w:rPr>
                <w:rStyle w:val="MyChar"/>
                <w:rFonts w:hint="eastAsia"/>
                <w:b w:val="0"/>
              </w:rPr>
              <w:t>测试</w:t>
            </w:r>
            <w:r>
              <w:rPr>
                <w:rStyle w:val="MyChar"/>
                <w:b w:val="0"/>
              </w:rPr>
              <w:t>流程：</w:t>
            </w:r>
          </w:p>
          <w:p w:rsidR="00DA0915" w:rsidRDefault="00DA0915" w:rsidP="0037472B">
            <w:pPr>
              <w:pStyle w:val="My1"/>
              <w:numPr>
                <w:ilvl w:val="0"/>
                <w:numId w:val="38"/>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37472B">
            <w:pPr>
              <w:pStyle w:val="My1"/>
              <w:numPr>
                <w:ilvl w:val="0"/>
                <w:numId w:val="38"/>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37472B">
            <w:pPr>
              <w:pStyle w:val="My1"/>
              <w:numPr>
                <w:ilvl w:val="0"/>
                <w:numId w:val="38"/>
              </w:numPr>
              <w:spacing w:after="0"/>
              <w:rPr>
                <w:rStyle w:val="MyChar"/>
                <w:rFonts w:hint="eastAsia"/>
                <w:b w:val="0"/>
              </w:rPr>
            </w:pPr>
            <w:r>
              <w:rPr>
                <w:rStyle w:val="MyChar"/>
                <w:rFonts w:hint="eastAsia"/>
                <w:b w:val="0"/>
              </w:rPr>
              <w:t>观察是否</w:t>
            </w:r>
            <w:r>
              <w:rPr>
                <w:rStyle w:val="MyChar"/>
                <w:b w:val="0"/>
              </w:rPr>
              <w:t>从该时间点开始播放</w:t>
            </w:r>
          </w:p>
        </w:tc>
      </w:tr>
      <w:tr w:rsidR="00DA0915" w:rsidTr="00255D5A">
        <w:tc>
          <w:tcPr>
            <w:tcW w:w="9061" w:type="dxa"/>
          </w:tcPr>
          <w:p w:rsidR="00DA0915" w:rsidRDefault="00DA0915"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255D5A">
        <w:tc>
          <w:tcPr>
            <w:tcW w:w="9061" w:type="dxa"/>
          </w:tcPr>
          <w:p w:rsidR="00DA0915" w:rsidRDefault="00DA0915" w:rsidP="000E0A17">
            <w:pPr>
              <w:pStyle w:val="My1"/>
              <w:spacing w:after="0"/>
              <w:rPr>
                <w:rStyle w:val="MyChar"/>
                <w:rFonts w:hint="eastAsia"/>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255D5A">
        <w:tc>
          <w:tcPr>
            <w:tcW w:w="9061" w:type="dxa"/>
          </w:tcPr>
          <w:p w:rsidR="00DA0915" w:rsidRDefault="00DA0915"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255D5A">
        <w:tc>
          <w:tcPr>
            <w:tcW w:w="9061" w:type="dxa"/>
          </w:tcPr>
          <w:p w:rsidR="00DA0915" w:rsidRDefault="00DA0915"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255D5A">
        <w:tc>
          <w:tcPr>
            <w:tcW w:w="9061" w:type="dxa"/>
          </w:tcPr>
          <w:p w:rsidR="00CB67EE" w:rsidRDefault="00CB67EE" w:rsidP="00255D5A">
            <w:pPr>
              <w:pStyle w:val="My1"/>
              <w:spacing w:after="0"/>
              <w:rPr>
                <w:rStyle w:val="MyChar"/>
                <w:rFonts w:hint="eastAsia"/>
                <w:b w:val="0"/>
              </w:rPr>
            </w:pPr>
            <w:r>
              <w:rPr>
                <w:rStyle w:val="MyChar"/>
                <w:rFonts w:hint="eastAsia"/>
                <w:b w:val="0"/>
              </w:rPr>
              <w:t>测试用例名称：</w:t>
            </w:r>
            <w:r w:rsidR="000C177C">
              <w:rPr>
                <w:rStyle w:val="MyChar"/>
                <w:rFonts w:hint="eastAsia"/>
                <w:b w:val="0"/>
              </w:rPr>
              <w:t>事件通知</w:t>
            </w:r>
          </w:p>
        </w:tc>
      </w:tr>
      <w:tr w:rsidR="00CB67EE" w:rsidRPr="00411991" w:rsidTr="00255D5A">
        <w:tc>
          <w:tcPr>
            <w:tcW w:w="9061" w:type="dxa"/>
          </w:tcPr>
          <w:p w:rsidR="00CB67EE" w:rsidRDefault="00CB67EE" w:rsidP="00C02D68">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255D5A">
        <w:tc>
          <w:tcPr>
            <w:tcW w:w="9061" w:type="dxa"/>
          </w:tcPr>
          <w:p w:rsidR="00CB67EE" w:rsidRDefault="00CB67EE" w:rsidP="00255D5A">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255D5A">
        <w:tc>
          <w:tcPr>
            <w:tcW w:w="9061" w:type="dxa"/>
          </w:tcPr>
          <w:p w:rsidR="00CB67EE" w:rsidRPr="00FE394C" w:rsidRDefault="00CB67EE" w:rsidP="00255D5A">
            <w:pPr>
              <w:pStyle w:val="My1"/>
              <w:spacing w:after="0"/>
              <w:rPr>
                <w:rStyle w:val="MyChar"/>
                <w:rFonts w:hint="eastAsia"/>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255D5A">
        <w:tc>
          <w:tcPr>
            <w:tcW w:w="9061" w:type="dxa"/>
          </w:tcPr>
          <w:p w:rsidR="00CB67EE" w:rsidRDefault="00CB67EE" w:rsidP="00255D5A">
            <w:pPr>
              <w:pStyle w:val="My1"/>
              <w:spacing w:after="0"/>
              <w:rPr>
                <w:rStyle w:val="MyChar"/>
                <w:b w:val="0"/>
              </w:rPr>
            </w:pPr>
            <w:r>
              <w:rPr>
                <w:rStyle w:val="MyChar"/>
                <w:rFonts w:hint="eastAsia"/>
                <w:b w:val="0"/>
              </w:rPr>
              <w:t>测试</w:t>
            </w:r>
            <w:r>
              <w:rPr>
                <w:rStyle w:val="MyChar"/>
                <w:b w:val="0"/>
              </w:rPr>
              <w:t>流程：</w:t>
            </w:r>
          </w:p>
          <w:p w:rsidR="00CB67EE" w:rsidRDefault="00CB67EE" w:rsidP="00B04216">
            <w:pPr>
              <w:pStyle w:val="My1"/>
              <w:numPr>
                <w:ilvl w:val="0"/>
                <w:numId w:val="39"/>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3A58DA">
            <w:pPr>
              <w:pStyle w:val="My1"/>
              <w:numPr>
                <w:ilvl w:val="0"/>
                <w:numId w:val="39"/>
              </w:numPr>
              <w:spacing w:after="0"/>
              <w:rPr>
                <w:rStyle w:val="MyChar"/>
                <w:b w:val="0"/>
              </w:rPr>
            </w:pPr>
            <w:r>
              <w:rPr>
                <w:rStyle w:val="MyChar"/>
                <w:rFonts w:hint="eastAsia"/>
                <w:b w:val="0"/>
              </w:rPr>
              <w:t>模拟</w:t>
            </w:r>
            <w:r>
              <w:rPr>
                <w:rStyle w:val="MyChar"/>
                <w:b w:val="0"/>
              </w:rPr>
              <w:t>电话接入</w:t>
            </w:r>
          </w:p>
          <w:p w:rsidR="003A58DA" w:rsidRPr="003A58DA" w:rsidRDefault="003A58DA" w:rsidP="003A58DA">
            <w:pPr>
              <w:pStyle w:val="My1"/>
              <w:numPr>
                <w:ilvl w:val="0"/>
                <w:numId w:val="39"/>
              </w:numPr>
              <w:spacing w:after="0"/>
              <w:rPr>
                <w:rStyle w:val="MyChar"/>
                <w:rFonts w:hint="eastAsia"/>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255D5A">
        <w:tc>
          <w:tcPr>
            <w:tcW w:w="9061" w:type="dxa"/>
          </w:tcPr>
          <w:p w:rsidR="00CB67EE" w:rsidRDefault="00CB67EE"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255D5A">
        <w:tc>
          <w:tcPr>
            <w:tcW w:w="9061" w:type="dxa"/>
          </w:tcPr>
          <w:p w:rsidR="00CB67EE" w:rsidRDefault="00CB67EE" w:rsidP="003A58DA">
            <w:pPr>
              <w:pStyle w:val="My1"/>
              <w:spacing w:after="0"/>
              <w:rPr>
                <w:rStyle w:val="MyChar"/>
                <w:rFonts w:hint="eastAsia"/>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255D5A">
        <w:tc>
          <w:tcPr>
            <w:tcW w:w="9061" w:type="dxa"/>
          </w:tcPr>
          <w:p w:rsidR="00CB67EE" w:rsidRDefault="00CB67EE"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255D5A">
        <w:tc>
          <w:tcPr>
            <w:tcW w:w="9061" w:type="dxa"/>
          </w:tcPr>
          <w:p w:rsidR="00CB67EE" w:rsidRDefault="00CB67EE"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255D5A">
        <w:tc>
          <w:tcPr>
            <w:tcW w:w="9061" w:type="dxa"/>
          </w:tcPr>
          <w:p w:rsidR="00164C1E" w:rsidRDefault="00164C1E" w:rsidP="00C5701D">
            <w:pPr>
              <w:pStyle w:val="My1"/>
              <w:spacing w:after="0"/>
              <w:rPr>
                <w:rStyle w:val="MyChar"/>
                <w:rFonts w:hint="eastAsia"/>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255D5A">
        <w:tc>
          <w:tcPr>
            <w:tcW w:w="9061" w:type="dxa"/>
          </w:tcPr>
          <w:p w:rsidR="00164C1E" w:rsidRDefault="00164C1E" w:rsidP="00967D88">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255D5A">
        <w:tc>
          <w:tcPr>
            <w:tcW w:w="9061" w:type="dxa"/>
          </w:tcPr>
          <w:p w:rsidR="00164C1E" w:rsidRDefault="00164C1E" w:rsidP="00255D5A">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255D5A">
        <w:tc>
          <w:tcPr>
            <w:tcW w:w="9061" w:type="dxa"/>
          </w:tcPr>
          <w:p w:rsidR="00164C1E" w:rsidRPr="00FE394C" w:rsidRDefault="00164C1E" w:rsidP="00255D5A">
            <w:pPr>
              <w:pStyle w:val="My1"/>
              <w:spacing w:after="0"/>
              <w:rPr>
                <w:rStyle w:val="MyChar"/>
                <w:rFonts w:hint="eastAsia"/>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255D5A">
        <w:tc>
          <w:tcPr>
            <w:tcW w:w="9061" w:type="dxa"/>
          </w:tcPr>
          <w:p w:rsidR="00164C1E" w:rsidRDefault="00164C1E" w:rsidP="00255D5A">
            <w:pPr>
              <w:pStyle w:val="My1"/>
              <w:spacing w:after="0"/>
              <w:rPr>
                <w:rStyle w:val="MyChar"/>
                <w:b w:val="0"/>
              </w:rPr>
            </w:pPr>
            <w:r>
              <w:rPr>
                <w:rStyle w:val="MyChar"/>
                <w:rFonts w:hint="eastAsia"/>
                <w:b w:val="0"/>
              </w:rPr>
              <w:t>测试</w:t>
            </w:r>
            <w:r>
              <w:rPr>
                <w:rStyle w:val="MyChar"/>
                <w:b w:val="0"/>
              </w:rPr>
              <w:t>流程：</w:t>
            </w:r>
          </w:p>
          <w:p w:rsidR="00164C1E" w:rsidRDefault="00BA7C8A" w:rsidP="00BA7C8A">
            <w:pPr>
              <w:pStyle w:val="My1"/>
              <w:numPr>
                <w:ilvl w:val="0"/>
                <w:numId w:val="40"/>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BA7C8A">
            <w:pPr>
              <w:pStyle w:val="My1"/>
              <w:numPr>
                <w:ilvl w:val="0"/>
                <w:numId w:val="40"/>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BA7C8A">
            <w:pPr>
              <w:pStyle w:val="My1"/>
              <w:numPr>
                <w:ilvl w:val="0"/>
                <w:numId w:val="40"/>
              </w:numPr>
              <w:spacing w:after="0"/>
              <w:rPr>
                <w:rStyle w:val="MyChar"/>
                <w:rFonts w:hint="eastAsia"/>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255D5A">
        <w:tc>
          <w:tcPr>
            <w:tcW w:w="9061" w:type="dxa"/>
          </w:tcPr>
          <w:p w:rsidR="00164C1E" w:rsidRDefault="00164C1E"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255D5A">
        <w:tc>
          <w:tcPr>
            <w:tcW w:w="9061" w:type="dxa"/>
          </w:tcPr>
          <w:p w:rsidR="00164C1E" w:rsidRDefault="00164C1E" w:rsidP="006D51BC">
            <w:pPr>
              <w:pStyle w:val="My1"/>
              <w:spacing w:after="0"/>
              <w:rPr>
                <w:rStyle w:val="MyChar"/>
                <w:rFonts w:hint="eastAsia"/>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255D5A">
        <w:tc>
          <w:tcPr>
            <w:tcW w:w="9061" w:type="dxa"/>
          </w:tcPr>
          <w:p w:rsidR="00164C1E" w:rsidRDefault="00164C1E"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255D5A">
        <w:tc>
          <w:tcPr>
            <w:tcW w:w="9061" w:type="dxa"/>
          </w:tcPr>
          <w:p w:rsidR="00164C1E" w:rsidRDefault="00164C1E" w:rsidP="00255D5A">
            <w:pPr>
              <w:pStyle w:val="My1"/>
              <w:spacing w:after="0"/>
              <w:rPr>
                <w:rStyle w:val="MyChar"/>
                <w:rFonts w:hint="eastAsia"/>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255D5A">
        <w:tc>
          <w:tcPr>
            <w:tcW w:w="9061" w:type="dxa"/>
          </w:tcPr>
          <w:p w:rsidR="00916E5A" w:rsidRDefault="00916E5A" w:rsidP="00BE3E3A">
            <w:pPr>
              <w:pStyle w:val="My1"/>
              <w:spacing w:after="0"/>
              <w:rPr>
                <w:rStyle w:val="MyChar"/>
                <w:rFonts w:hint="eastAsia"/>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255D5A">
        <w:tc>
          <w:tcPr>
            <w:tcW w:w="9061" w:type="dxa"/>
          </w:tcPr>
          <w:p w:rsidR="00916E5A" w:rsidRDefault="00916E5A" w:rsidP="0015519C">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255D5A">
        <w:tc>
          <w:tcPr>
            <w:tcW w:w="9061" w:type="dxa"/>
          </w:tcPr>
          <w:p w:rsidR="00916E5A" w:rsidRDefault="00916E5A" w:rsidP="00255D5A">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255D5A">
        <w:tc>
          <w:tcPr>
            <w:tcW w:w="9061" w:type="dxa"/>
          </w:tcPr>
          <w:p w:rsidR="00916E5A" w:rsidRPr="00FE394C" w:rsidRDefault="00916E5A" w:rsidP="000412AB">
            <w:pPr>
              <w:pStyle w:val="My1"/>
              <w:spacing w:after="0"/>
              <w:rPr>
                <w:rStyle w:val="MyChar"/>
                <w:rFonts w:hint="eastAsia"/>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255D5A">
        <w:tc>
          <w:tcPr>
            <w:tcW w:w="9061" w:type="dxa"/>
          </w:tcPr>
          <w:p w:rsidR="00916E5A" w:rsidRDefault="00916E5A" w:rsidP="00255D5A">
            <w:pPr>
              <w:pStyle w:val="My1"/>
              <w:spacing w:after="0"/>
              <w:rPr>
                <w:rStyle w:val="MyChar"/>
                <w:b w:val="0"/>
              </w:rPr>
            </w:pPr>
            <w:r>
              <w:rPr>
                <w:rStyle w:val="MyChar"/>
                <w:rFonts w:hint="eastAsia"/>
                <w:b w:val="0"/>
              </w:rPr>
              <w:t>测试</w:t>
            </w:r>
            <w:r>
              <w:rPr>
                <w:rStyle w:val="MyChar"/>
                <w:b w:val="0"/>
              </w:rPr>
              <w:t>流程：</w:t>
            </w:r>
          </w:p>
          <w:p w:rsidR="00916E5A" w:rsidRDefault="007F3E20" w:rsidP="007F3E20">
            <w:pPr>
              <w:pStyle w:val="My1"/>
              <w:numPr>
                <w:ilvl w:val="0"/>
                <w:numId w:val="41"/>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7F3E20">
            <w:pPr>
              <w:pStyle w:val="My1"/>
              <w:numPr>
                <w:ilvl w:val="0"/>
                <w:numId w:val="41"/>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7F3E20">
            <w:pPr>
              <w:pStyle w:val="My1"/>
              <w:numPr>
                <w:ilvl w:val="0"/>
                <w:numId w:val="41"/>
              </w:numPr>
              <w:spacing w:after="0"/>
              <w:rPr>
                <w:rStyle w:val="MyChar"/>
                <w:rFonts w:hint="eastAsia"/>
                <w:b w:val="0"/>
              </w:rPr>
            </w:pPr>
            <w:r>
              <w:rPr>
                <w:rStyle w:val="MyChar"/>
                <w:rFonts w:hint="eastAsia"/>
                <w:b w:val="0"/>
              </w:rPr>
              <w:t>点击</w:t>
            </w:r>
            <w:r>
              <w:rPr>
                <w:rStyle w:val="MyChar"/>
                <w:b w:val="0"/>
              </w:rPr>
              <w:t>其中的视频进行播放</w:t>
            </w:r>
          </w:p>
        </w:tc>
      </w:tr>
      <w:tr w:rsidR="00916E5A" w:rsidTr="00255D5A">
        <w:tc>
          <w:tcPr>
            <w:tcW w:w="9061" w:type="dxa"/>
          </w:tcPr>
          <w:p w:rsidR="00916E5A" w:rsidRDefault="00916E5A"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255D5A">
        <w:tc>
          <w:tcPr>
            <w:tcW w:w="9061" w:type="dxa"/>
          </w:tcPr>
          <w:p w:rsidR="00916E5A" w:rsidRDefault="00916E5A" w:rsidP="007F3E20">
            <w:pPr>
              <w:pStyle w:val="My1"/>
              <w:spacing w:after="0"/>
              <w:rPr>
                <w:rStyle w:val="MyChar"/>
                <w:rFonts w:hint="eastAsia"/>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255D5A">
        <w:tc>
          <w:tcPr>
            <w:tcW w:w="9061" w:type="dxa"/>
          </w:tcPr>
          <w:p w:rsidR="00916E5A" w:rsidRDefault="00916E5A"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255D5A">
        <w:tc>
          <w:tcPr>
            <w:tcW w:w="9061" w:type="dxa"/>
          </w:tcPr>
          <w:p w:rsidR="00916E5A" w:rsidRDefault="00916E5A"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255D5A">
        <w:tc>
          <w:tcPr>
            <w:tcW w:w="9061" w:type="dxa"/>
          </w:tcPr>
          <w:p w:rsidR="0073714D" w:rsidRDefault="0073714D" w:rsidP="00D7787D">
            <w:pPr>
              <w:pStyle w:val="My1"/>
              <w:spacing w:after="0"/>
              <w:rPr>
                <w:rStyle w:val="MyChar"/>
                <w:rFonts w:hint="eastAsia"/>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255D5A">
        <w:tc>
          <w:tcPr>
            <w:tcW w:w="9061" w:type="dxa"/>
          </w:tcPr>
          <w:p w:rsidR="0073714D" w:rsidRDefault="0073714D" w:rsidP="001C2B9C">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255D5A">
        <w:tc>
          <w:tcPr>
            <w:tcW w:w="9061" w:type="dxa"/>
          </w:tcPr>
          <w:p w:rsidR="0073714D" w:rsidRDefault="0073714D" w:rsidP="00255D5A">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255D5A">
        <w:tc>
          <w:tcPr>
            <w:tcW w:w="9061" w:type="dxa"/>
          </w:tcPr>
          <w:p w:rsidR="0073714D" w:rsidRPr="00FE394C" w:rsidRDefault="0073714D" w:rsidP="00282F74">
            <w:pPr>
              <w:pStyle w:val="My1"/>
              <w:spacing w:after="0"/>
              <w:rPr>
                <w:rStyle w:val="MyChar"/>
                <w:rFonts w:hint="eastAsia"/>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255D5A">
        <w:tc>
          <w:tcPr>
            <w:tcW w:w="9061" w:type="dxa"/>
          </w:tcPr>
          <w:p w:rsidR="0073714D" w:rsidRDefault="0073714D" w:rsidP="00255D5A">
            <w:pPr>
              <w:pStyle w:val="My1"/>
              <w:spacing w:after="0"/>
              <w:rPr>
                <w:rStyle w:val="MyChar"/>
                <w:b w:val="0"/>
              </w:rPr>
            </w:pPr>
            <w:r>
              <w:rPr>
                <w:rStyle w:val="MyChar"/>
                <w:rFonts w:hint="eastAsia"/>
                <w:b w:val="0"/>
              </w:rPr>
              <w:t>测试</w:t>
            </w:r>
            <w:r>
              <w:rPr>
                <w:rStyle w:val="MyChar"/>
                <w:b w:val="0"/>
              </w:rPr>
              <w:t>流程：</w:t>
            </w:r>
          </w:p>
          <w:p w:rsidR="0073714D" w:rsidRDefault="00282F74" w:rsidP="00282F74">
            <w:pPr>
              <w:pStyle w:val="My1"/>
              <w:numPr>
                <w:ilvl w:val="0"/>
                <w:numId w:val="42"/>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282F74">
            <w:pPr>
              <w:pStyle w:val="My1"/>
              <w:numPr>
                <w:ilvl w:val="0"/>
                <w:numId w:val="42"/>
              </w:numPr>
              <w:spacing w:after="0"/>
              <w:rPr>
                <w:rStyle w:val="MyChar"/>
                <w:b w:val="0"/>
              </w:rPr>
            </w:pPr>
            <w:r>
              <w:rPr>
                <w:rStyle w:val="MyChar"/>
                <w:rFonts w:hint="eastAsia"/>
                <w:b w:val="0"/>
              </w:rPr>
              <w:t>打开播放器</w:t>
            </w:r>
          </w:p>
          <w:p w:rsidR="0000071B" w:rsidRDefault="005C6BD8" w:rsidP="00282F74">
            <w:pPr>
              <w:pStyle w:val="My1"/>
              <w:numPr>
                <w:ilvl w:val="0"/>
                <w:numId w:val="42"/>
              </w:numPr>
              <w:spacing w:after="0"/>
              <w:rPr>
                <w:rStyle w:val="MyChar"/>
                <w:b w:val="0"/>
              </w:rPr>
            </w:pPr>
            <w:r>
              <w:rPr>
                <w:rStyle w:val="MyChar"/>
                <w:rFonts w:hint="eastAsia"/>
                <w:b w:val="0"/>
              </w:rPr>
              <w:t>获取</w:t>
            </w:r>
            <w:r>
              <w:rPr>
                <w:rStyle w:val="MyChar"/>
                <w:b w:val="0"/>
              </w:rPr>
              <w:t>文件列表</w:t>
            </w:r>
          </w:p>
          <w:p w:rsidR="005C6BD8" w:rsidRDefault="005C6BD8" w:rsidP="00282F74">
            <w:pPr>
              <w:pStyle w:val="My1"/>
              <w:numPr>
                <w:ilvl w:val="0"/>
                <w:numId w:val="42"/>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282F74">
            <w:pPr>
              <w:pStyle w:val="My1"/>
              <w:numPr>
                <w:ilvl w:val="0"/>
                <w:numId w:val="42"/>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282F74">
            <w:pPr>
              <w:pStyle w:val="My1"/>
              <w:numPr>
                <w:ilvl w:val="0"/>
                <w:numId w:val="42"/>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282F74">
            <w:pPr>
              <w:pStyle w:val="My1"/>
              <w:numPr>
                <w:ilvl w:val="0"/>
                <w:numId w:val="42"/>
              </w:numPr>
              <w:spacing w:after="0"/>
              <w:rPr>
                <w:rStyle w:val="MyChar"/>
                <w:rFonts w:hint="eastAsia"/>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255D5A">
        <w:tc>
          <w:tcPr>
            <w:tcW w:w="9061" w:type="dxa"/>
          </w:tcPr>
          <w:p w:rsidR="0073714D" w:rsidRDefault="0073714D"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255D5A">
        <w:tc>
          <w:tcPr>
            <w:tcW w:w="9061" w:type="dxa"/>
          </w:tcPr>
          <w:p w:rsidR="0073714D" w:rsidRDefault="0073714D" w:rsidP="005C6BD8">
            <w:pPr>
              <w:pStyle w:val="My1"/>
              <w:spacing w:after="0"/>
              <w:rPr>
                <w:rStyle w:val="MyChar"/>
                <w:rFonts w:hint="eastAsia"/>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255D5A">
        <w:tc>
          <w:tcPr>
            <w:tcW w:w="9061" w:type="dxa"/>
          </w:tcPr>
          <w:p w:rsidR="0073714D" w:rsidRDefault="0073714D"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255D5A">
        <w:tc>
          <w:tcPr>
            <w:tcW w:w="9061" w:type="dxa"/>
          </w:tcPr>
          <w:p w:rsidR="0073714D" w:rsidRDefault="0073714D"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rPr>
          <w:rFonts w:hint="eastAsia"/>
        </w:rPr>
      </w:pPr>
    </w:p>
    <w:p w:rsidR="00806779" w:rsidRDefault="00B44E52" w:rsidP="00A87143">
      <w:pPr>
        <w:pStyle w:val="My0"/>
        <w:outlineLvl w:val="1"/>
      </w:pPr>
      <w:bookmarkStart w:id="50" w:name="_Toc466842449"/>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0"/>
    </w:p>
    <w:p w:rsidR="00FC41EA" w:rsidRDefault="00FC41EA" w:rsidP="00A87143">
      <w:pPr>
        <w:pStyle w:val="My0"/>
        <w:outlineLvl w:val="2"/>
      </w:pPr>
      <w:bookmarkStart w:id="51" w:name="_Toc466842450"/>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1"/>
    </w:p>
    <w:tbl>
      <w:tblPr>
        <w:tblStyle w:val="af0"/>
        <w:tblW w:w="0" w:type="auto"/>
        <w:tblLook w:val="04A0" w:firstRow="1" w:lastRow="0" w:firstColumn="1" w:lastColumn="0" w:noHBand="0" w:noVBand="1"/>
      </w:tblPr>
      <w:tblGrid>
        <w:gridCol w:w="9061"/>
      </w:tblGrid>
      <w:tr w:rsidR="005B09D5" w:rsidTr="00255D5A">
        <w:tc>
          <w:tcPr>
            <w:tcW w:w="9061" w:type="dxa"/>
          </w:tcPr>
          <w:p w:rsidR="005B09D5" w:rsidRDefault="005B09D5" w:rsidP="00E7293A">
            <w:pPr>
              <w:pStyle w:val="My1"/>
              <w:spacing w:after="0"/>
              <w:rPr>
                <w:rStyle w:val="MyChar"/>
                <w:rFonts w:hint="eastAsia"/>
                <w:b w:val="0"/>
              </w:rPr>
            </w:pPr>
            <w:r>
              <w:rPr>
                <w:rStyle w:val="MyChar"/>
                <w:rFonts w:hint="eastAsia"/>
                <w:b w:val="0"/>
              </w:rPr>
              <w:lastRenderedPageBreak/>
              <w:t>测试用例名称：</w:t>
            </w:r>
            <w:r w:rsidR="00E7293A">
              <w:rPr>
                <w:rStyle w:val="MyChar"/>
                <w:rFonts w:hint="eastAsia"/>
                <w:b w:val="0"/>
              </w:rPr>
              <w:t>网络加载</w:t>
            </w:r>
          </w:p>
        </w:tc>
      </w:tr>
      <w:tr w:rsidR="005B09D5" w:rsidRPr="00411991" w:rsidTr="00255D5A">
        <w:tc>
          <w:tcPr>
            <w:tcW w:w="9061" w:type="dxa"/>
          </w:tcPr>
          <w:p w:rsidR="005B09D5" w:rsidRDefault="005B09D5" w:rsidP="00521A46">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r w:rsidR="00521A46">
              <w:rPr>
                <w:rStyle w:val="MyChar"/>
                <w:b w:val="0"/>
              </w:rPr>
              <w:t>和加载进度通知。</w:t>
            </w:r>
          </w:p>
        </w:tc>
      </w:tr>
      <w:tr w:rsidR="005B09D5" w:rsidTr="00255D5A">
        <w:tc>
          <w:tcPr>
            <w:tcW w:w="9061" w:type="dxa"/>
          </w:tcPr>
          <w:p w:rsidR="005B09D5" w:rsidRDefault="005B09D5" w:rsidP="00255D5A">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255D5A">
        <w:tc>
          <w:tcPr>
            <w:tcW w:w="9061" w:type="dxa"/>
          </w:tcPr>
          <w:p w:rsidR="005B09D5" w:rsidRPr="00FE394C" w:rsidRDefault="005B09D5" w:rsidP="006A11F5">
            <w:pPr>
              <w:pStyle w:val="My1"/>
              <w:spacing w:after="0"/>
              <w:rPr>
                <w:rStyle w:val="MyChar"/>
                <w:rFonts w:hint="eastAsia"/>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255D5A">
        <w:tc>
          <w:tcPr>
            <w:tcW w:w="9061" w:type="dxa"/>
          </w:tcPr>
          <w:p w:rsidR="005B09D5" w:rsidRDefault="005B09D5" w:rsidP="00255D5A">
            <w:pPr>
              <w:pStyle w:val="My1"/>
              <w:spacing w:after="0"/>
              <w:rPr>
                <w:rStyle w:val="MyChar"/>
                <w:b w:val="0"/>
              </w:rPr>
            </w:pPr>
            <w:r>
              <w:rPr>
                <w:rStyle w:val="MyChar"/>
                <w:rFonts w:hint="eastAsia"/>
                <w:b w:val="0"/>
              </w:rPr>
              <w:t>测试</w:t>
            </w:r>
            <w:r>
              <w:rPr>
                <w:rStyle w:val="MyChar"/>
                <w:b w:val="0"/>
              </w:rPr>
              <w:t>流程：</w:t>
            </w:r>
          </w:p>
          <w:p w:rsidR="005B09D5" w:rsidRDefault="006A11F5" w:rsidP="006A11F5">
            <w:pPr>
              <w:pStyle w:val="My1"/>
              <w:numPr>
                <w:ilvl w:val="0"/>
                <w:numId w:val="43"/>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Default="00C669FB" w:rsidP="006A11F5">
            <w:pPr>
              <w:pStyle w:val="My1"/>
              <w:numPr>
                <w:ilvl w:val="0"/>
                <w:numId w:val="43"/>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p w:rsidR="00C669FB" w:rsidRDefault="00C669FB" w:rsidP="006A11F5">
            <w:pPr>
              <w:pStyle w:val="My1"/>
              <w:numPr>
                <w:ilvl w:val="0"/>
                <w:numId w:val="43"/>
              </w:numPr>
              <w:spacing w:after="0"/>
              <w:rPr>
                <w:rStyle w:val="MyChar"/>
                <w:b w:val="0"/>
              </w:rPr>
            </w:pPr>
            <w:r>
              <w:rPr>
                <w:rStyle w:val="MyChar"/>
                <w:rFonts w:hint="eastAsia"/>
                <w:b w:val="0"/>
              </w:rPr>
              <w:t>观察</w:t>
            </w:r>
            <w:r>
              <w:rPr>
                <w:rStyle w:val="MyChar"/>
                <w:b w:val="0"/>
              </w:rPr>
              <w:t>加载进度</w:t>
            </w:r>
            <w:r>
              <w:rPr>
                <w:rStyle w:val="MyChar"/>
                <w:rFonts w:hint="eastAsia"/>
                <w:b w:val="0"/>
              </w:rPr>
              <w:t>通知</w:t>
            </w:r>
            <w:r>
              <w:rPr>
                <w:rStyle w:val="MyChar"/>
                <w:b w:val="0"/>
              </w:rPr>
              <w:t>是否是持续更新</w:t>
            </w:r>
            <w:r w:rsidR="00CF3EF8">
              <w:rPr>
                <w:rStyle w:val="MyChar"/>
                <w:rFonts w:hint="eastAsia"/>
                <w:b w:val="0"/>
              </w:rPr>
              <w:t>（</w:t>
            </w:r>
            <w:r w:rsidR="00CF3EF8">
              <w:rPr>
                <w:rStyle w:val="MyChar"/>
                <w:rFonts w:hint="eastAsia"/>
                <w:b w:val="0"/>
              </w:rPr>
              <w:t>10</w:t>
            </w:r>
            <w:r w:rsidR="00CF3EF8">
              <w:rPr>
                <w:rStyle w:val="MyChar"/>
                <w:b w:val="0"/>
              </w:rPr>
              <w:t>ms</w:t>
            </w:r>
            <w:r w:rsidR="00CF3EF8">
              <w:rPr>
                <w:rStyle w:val="MyChar"/>
                <w:b w:val="0"/>
              </w:rPr>
              <w:t>通知一次进度，可打</w:t>
            </w:r>
            <w:r w:rsidR="00CF3EF8">
              <w:rPr>
                <w:rStyle w:val="MyChar"/>
                <w:b w:val="0"/>
              </w:rPr>
              <w:t>log</w:t>
            </w:r>
            <w:r w:rsidR="00CF3EF8">
              <w:rPr>
                <w:rStyle w:val="MyChar"/>
                <w:b w:val="0"/>
              </w:rPr>
              <w:t>监视</w:t>
            </w:r>
            <w:r w:rsidR="00CF3EF8">
              <w:rPr>
                <w:rStyle w:val="MyChar"/>
                <w:rFonts w:hint="eastAsia"/>
                <w:b w:val="0"/>
              </w:rPr>
              <w:t>）</w:t>
            </w:r>
          </w:p>
          <w:p w:rsidR="00C669FB" w:rsidRDefault="00C669FB" w:rsidP="006A11F5">
            <w:pPr>
              <w:pStyle w:val="My1"/>
              <w:numPr>
                <w:ilvl w:val="0"/>
                <w:numId w:val="43"/>
              </w:numPr>
              <w:spacing w:after="0"/>
              <w:rPr>
                <w:rStyle w:val="MyChar"/>
                <w:b w:val="0"/>
              </w:rPr>
            </w:pPr>
            <w:r>
              <w:rPr>
                <w:rStyle w:val="MyChar"/>
                <w:rFonts w:hint="eastAsia"/>
                <w:b w:val="0"/>
              </w:rPr>
              <w:t>断开</w:t>
            </w:r>
            <w:r>
              <w:rPr>
                <w:rStyle w:val="MyChar"/>
                <w:b w:val="0"/>
              </w:rPr>
              <w:t>网络，观察</w:t>
            </w:r>
            <w:r w:rsidR="00CF3EF8">
              <w:rPr>
                <w:rStyle w:val="MyChar"/>
                <w:rFonts w:hint="eastAsia"/>
                <w:b w:val="0"/>
              </w:rPr>
              <w:t>是否</w:t>
            </w:r>
            <w:r>
              <w:rPr>
                <w:rStyle w:val="MyChar"/>
                <w:b w:val="0"/>
              </w:rPr>
              <w:t>有错误通知</w:t>
            </w:r>
          </w:p>
          <w:p w:rsidR="00C669FB" w:rsidRPr="003A58DA" w:rsidRDefault="00B472AC" w:rsidP="006A11F5">
            <w:pPr>
              <w:pStyle w:val="My1"/>
              <w:numPr>
                <w:ilvl w:val="0"/>
                <w:numId w:val="43"/>
              </w:numPr>
              <w:spacing w:after="0"/>
              <w:rPr>
                <w:rStyle w:val="MyChar"/>
                <w:rFonts w:hint="eastAsia"/>
                <w:b w:val="0"/>
              </w:rPr>
            </w:pPr>
            <w:r>
              <w:rPr>
                <w:rStyle w:val="MyChar"/>
                <w:rFonts w:hint="eastAsia"/>
                <w:b w:val="0"/>
              </w:rPr>
              <w:t>单击</w:t>
            </w:r>
            <w:r>
              <w:rPr>
                <w:rStyle w:val="MyChar"/>
                <w:b w:val="0"/>
              </w:rPr>
              <w:t>停止播放，观察</w:t>
            </w:r>
            <w:r>
              <w:rPr>
                <w:rStyle w:val="MyChar"/>
                <w:rFonts w:hint="eastAsia"/>
                <w:b w:val="0"/>
              </w:rPr>
              <w:t>资源</w:t>
            </w:r>
            <w:r>
              <w:rPr>
                <w:rStyle w:val="MyChar"/>
                <w:b w:val="0"/>
              </w:rPr>
              <w:t>是否被释放（</w:t>
            </w:r>
            <w:r>
              <w:rPr>
                <w:rStyle w:val="MyChar"/>
                <w:rFonts w:hint="eastAsia"/>
                <w:b w:val="0"/>
              </w:rPr>
              <w:t>可</w:t>
            </w:r>
            <w:r>
              <w:rPr>
                <w:rStyle w:val="MyChar"/>
                <w:b w:val="0"/>
              </w:rPr>
              <w:t>打</w:t>
            </w:r>
            <w:r>
              <w:rPr>
                <w:rStyle w:val="MyChar"/>
                <w:b w:val="0"/>
              </w:rPr>
              <w:t>log</w:t>
            </w:r>
            <w:r>
              <w:rPr>
                <w:rStyle w:val="MyChar"/>
                <w:b w:val="0"/>
              </w:rPr>
              <w:t>观察）</w:t>
            </w:r>
          </w:p>
        </w:tc>
      </w:tr>
      <w:tr w:rsidR="005B09D5" w:rsidTr="00255D5A">
        <w:tc>
          <w:tcPr>
            <w:tcW w:w="9061" w:type="dxa"/>
          </w:tcPr>
          <w:p w:rsidR="005B09D5" w:rsidRDefault="005B09D5"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255D5A">
        <w:tc>
          <w:tcPr>
            <w:tcW w:w="9061" w:type="dxa"/>
          </w:tcPr>
          <w:p w:rsidR="005B09D5" w:rsidRDefault="005B09D5" w:rsidP="00D34AE4">
            <w:pPr>
              <w:pStyle w:val="My1"/>
              <w:spacing w:after="0"/>
              <w:rPr>
                <w:rStyle w:val="MyChar"/>
                <w:rFonts w:hint="eastAsia"/>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D34AE4">
              <w:rPr>
                <w:rStyle w:val="MyChar"/>
                <w:rFonts w:hint="eastAsia"/>
                <w:b w:val="0"/>
              </w:rPr>
              <w:t>要求</w:t>
            </w:r>
            <w:r w:rsidR="00D34AE4">
              <w:rPr>
                <w:rStyle w:val="MyChar"/>
                <w:b w:val="0"/>
              </w:rPr>
              <w:t>范围</w:t>
            </w:r>
            <w:r w:rsidR="00D34AE4">
              <w:rPr>
                <w:rStyle w:val="MyChar"/>
                <w:rFonts w:hint="eastAsia"/>
                <w:b w:val="0"/>
              </w:rPr>
              <w:t>内</w:t>
            </w:r>
            <w:r w:rsidR="00D34AE4">
              <w:rPr>
                <w:rStyle w:val="MyChar"/>
                <w:b w:val="0"/>
              </w:rPr>
              <w:t>，进度更新及时，错误通知正确，</w:t>
            </w:r>
            <w:r w:rsidR="00D34AE4">
              <w:rPr>
                <w:rStyle w:val="MyChar"/>
                <w:rFonts w:hint="eastAsia"/>
                <w:b w:val="0"/>
              </w:rPr>
              <w:t>资源</w:t>
            </w:r>
            <w:r w:rsidR="00D34AE4">
              <w:rPr>
                <w:rStyle w:val="MyChar"/>
                <w:b w:val="0"/>
              </w:rPr>
              <w:t>合理</w:t>
            </w:r>
            <w:r w:rsidR="00D34AE4">
              <w:rPr>
                <w:rStyle w:val="MyChar"/>
                <w:rFonts w:hint="eastAsia"/>
                <w:b w:val="0"/>
              </w:rPr>
              <w:t>释放</w:t>
            </w:r>
            <w:r w:rsidR="00D34AE4">
              <w:rPr>
                <w:rStyle w:val="MyChar"/>
                <w:b w:val="0"/>
              </w:rPr>
              <w:t>。</w:t>
            </w:r>
          </w:p>
        </w:tc>
      </w:tr>
      <w:tr w:rsidR="005B09D5" w:rsidTr="00255D5A">
        <w:tc>
          <w:tcPr>
            <w:tcW w:w="9061" w:type="dxa"/>
          </w:tcPr>
          <w:p w:rsidR="005B09D5" w:rsidRDefault="005B09D5"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255D5A">
        <w:tc>
          <w:tcPr>
            <w:tcW w:w="9061" w:type="dxa"/>
          </w:tcPr>
          <w:p w:rsidR="005B09D5" w:rsidRDefault="005B09D5"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hint="eastAsia"/>
          <w:b w:val="0"/>
        </w:rPr>
      </w:pPr>
    </w:p>
    <w:tbl>
      <w:tblPr>
        <w:tblStyle w:val="af0"/>
        <w:tblW w:w="0" w:type="auto"/>
        <w:tblLook w:val="04A0" w:firstRow="1" w:lastRow="0" w:firstColumn="1" w:lastColumn="0" w:noHBand="0" w:noVBand="1"/>
      </w:tblPr>
      <w:tblGrid>
        <w:gridCol w:w="9061"/>
      </w:tblGrid>
      <w:tr w:rsidR="00587818" w:rsidTr="00255D5A">
        <w:tc>
          <w:tcPr>
            <w:tcW w:w="9061" w:type="dxa"/>
          </w:tcPr>
          <w:p w:rsidR="00587818" w:rsidRDefault="00587818" w:rsidP="00C539BD">
            <w:pPr>
              <w:pStyle w:val="My1"/>
              <w:spacing w:after="0"/>
              <w:rPr>
                <w:rStyle w:val="MyChar"/>
                <w:rFonts w:hint="eastAsia"/>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流畅度</w:t>
            </w:r>
          </w:p>
        </w:tc>
      </w:tr>
      <w:tr w:rsidR="00587818" w:rsidRPr="00411991" w:rsidTr="00255D5A">
        <w:tc>
          <w:tcPr>
            <w:tcW w:w="9061" w:type="dxa"/>
          </w:tcPr>
          <w:p w:rsidR="00587818" w:rsidRDefault="00587818" w:rsidP="00213FAE">
            <w:pPr>
              <w:pStyle w:val="My1"/>
              <w:spacing w:after="0"/>
              <w:rPr>
                <w:rStyle w:val="MyChar"/>
                <w:rFonts w:hint="eastAsia"/>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255D5A">
        <w:tc>
          <w:tcPr>
            <w:tcW w:w="9061" w:type="dxa"/>
          </w:tcPr>
          <w:p w:rsidR="00587818" w:rsidRDefault="00587818" w:rsidP="00255D5A">
            <w:pPr>
              <w:pStyle w:val="My1"/>
              <w:spacing w:after="0"/>
              <w:rPr>
                <w:rStyle w:val="MyChar"/>
                <w:rFonts w:hint="eastAsia"/>
                <w:b w:val="0"/>
              </w:rPr>
            </w:pPr>
            <w:r>
              <w:rPr>
                <w:rStyle w:val="MyChar"/>
                <w:rFonts w:hint="eastAsia"/>
                <w:b w:val="0"/>
              </w:rPr>
              <w:t>测试用例</w:t>
            </w:r>
            <w:r>
              <w:rPr>
                <w:rStyle w:val="MyChar"/>
                <w:b w:val="0"/>
              </w:rPr>
              <w:t>编号：</w:t>
            </w:r>
            <w:r>
              <w:rPr>
                <w:rStyle w:val="MyChar"/>
                <w:b w:val="0"/>
              </w:rPr>
              <w:t>TC12</w:t>
            </w:r>
          </w:p>
        </w:tc>
      </w:tr>
      <w:tr w:rsidR="00587818" w:rsidTr="00255D5A">
        <w:tc>
          <w:tcPr>
            <w:tcW w:w="9061" w:type="dxa"/>
          </w:tcPr>
          <w:p w:rsidR="00587818" w:rsidRPr="00FE394C" w:rsidRDefault="00587818" w:rsidP="00E169B4">
            <w:pPr>
              <w:pStyle w:val="My1"/>
              <w:spacing w:after="0"/>
              <w:rPr>
                <w:rStyle w:val="MyChar"/>
                <w:rFonts w:hint="eastAsia"/>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255D5A">
        <w:tc>
          <w:tcPr>
            <w:tcW w:w="9061" w:type="dxa"/>
          </w:tcPr>
          <w:p w:rsidR="00587818" w:rsidRDefault="00587818" w:rsidP="00255D5A">
            <w:pPr>
              <w:pStyle w:val="My1"/>
              <w:spacing w:after="0"/>
              <w:rPr>
                <w:rStyle w:val="MyChar"/>
                <w:b w:val="0"/>
              </w:rPr>
            </w:pPr>
            <w:r>
              <w:rPr>
                <w:rStyle w:val="MyChar"/>
                <w:rFonts w:hint="eastAsia"/>
                <w:b w:val="0"/>
              </w:rPr>
              <w:t>测试</w:t>
            </w:r>
            <w:r>
              <w:rPr>
                <w:rStyle w:val="MyChar"/>
                <w:b w:val="0"/>
              </w:rPr>
              <w:t>流程：</w:t>
            </w:r>
          </w:p>
          <w:p w:rsidR="00587818" w:rsidRDefault="00E169B4" w:rsidP="00E169B4">
            <w:pPr>
              <w:pStyle w:val="My1"/>
              <w:numPr>
                <w:ilvl w:val="0"/>
                <w:numId w:val="44"/>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E169B4">
            <w:pPr>
              <w:pStyle w:val="My1"/>
              <w:numPr>
                <w:ilvl w:val="0"/>
                <w:numId w:val="44"/>
              </w:numPr>
              <w:spacing w:after="0"/>
              <w:rPr>
                <w:rStyle w:val="MyChar"/>
                <w:rFonts w:hint="eastAsia"/>
                <w:b w:val="0"/>
              </w:rPr>
            </w:pPr>
            <w:r>
              <w:rPr>
                <w:rStyle w:val="MyChar"/>
                <w:rFonts w:hint="eastAsia"/>
                <w:b w:val="0"/>
              </w:rPr>
              <w:t>观察画面</w:t>
            </w:r>
            <w:r>
              <w:rPr>
                <w:rStyle w:val="MyChar"/>
                <w:b w:val="0"/>
              </w:rPr>
              <w:t>和音质</w:t>
            </w:r>
          </w:p>
        </w:tc>
      </w:tr>
      <w:tr w:rsidR="00587818" w:rsidTr="00255D5A">
        <w:tc>
          <w:tcPr>
            <w:tcW w:w="9061" w:type="dxa"/>
          </w:tcPr>
          <w:p w:rsidR="00587818" w:rsidRDefault="00587818" w:rsidP="00255D5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255D5A">
        <w:tc>
          <w:tcPr>
            <w:tcW w:w="9061" w:type="dxa"/>
          </w:tcPr>
          <w:p w:rsidR="00587818" w:rsidRDefault="00587818" w:rsidP="00E169B4">
            <w:pPr>
              <w:pStyle w:val="My1"/>
              <w:spacing w:after="0"/>
              <w:rPr>
                <w:rStyle w:val="MyChar"/>
                <w:rFonts w:hint="eastAsia"/>
                <w:b w:val="0"/>
              </w:rPr>
            </w:pPr>
            <w:r>
              <w:rPr>
                <w:rStyle w:val="MyChar"/>
                <w:rFonts w:hint="eastAsia"/>
                <w:b w:val="0"/>
              </w:rPr>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255D5A">
        <w:tc>
          <w:tcPr>
            <w:tcW w:w="9061" w:type="dxa"/>
          </w:tcPr>
          <w:p w:rsidR="00587818" w:rsidRDefault="00587818" w:rsidP="00255D5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255D5A">
        <w:tc>
          <w:tcPr>
            <w:tcW w:w="9061" w:type="dxa"/>
          </w:tcPr>
          <w:p w:rsidR="00587818" w:rsidRDefault="00587818" w:rsidP="00255D5A">
            <w:pPr>
              <w:pStyle w:val="My1"/>
              <w:spacing w:after="0"/>
              <w:rPr>
                <w:rStyle w:val="MyChar"/>
                <w:rFonts w:hint="eastAsia"/>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p w:rsidR="00963B60" w:rsidRDefault="00963B60" w:rsidP="00EB776D">
      <w:pPr>
        <w:pStyle w:val="My0"/>
        <w:jc w:val="center"/>
      </w:pPr>
      <w:bookmarkStart w:id="52" w:name="_Toc466842451"/>
      <w:bookmarkStart w:id="53" w:name="_GoBack"/>
      <w:bookmarkEnd w:id="53"/>
    </w:p>
    <w:p w:rsidR="00806779" w:rsidRDefault="00C16EE4" w:rsidP="00A87143">
      <w:pPr>
        <w:pStyle w:val="My0"/>
        <w:outlineLvl w:val="1"/>
      </w:pPr>
      <w:r>
        <w:rPr>
          <w:rFonts w:hint="eastAsia"/>
        </w:rPr>
        <w:t xml:space="preserve">5.3 </w:t>
      </w:r>
      <w:r w:rsidR="003739AB">
        <w:rPr>
          <w:rFonts w:hint="eastAsia"/>
        </w:rPr>
        <w:t>优化</w:t>
      </w:r>
      <w:bookmarkEnd w:id="52"/>
    </w:p>
    <w:p w:rsidR="00C16EE4" w:rsidRDefault="00C16EE4" w:rsidP="00A87143">
      <w:pPr>
        <w:pStyle w:val="My0"/>
        <w:outlineLvl w:val="2"/>
      </w:pPr>
      <w:bookmarkStart w:id="54" w:name="_Toc466842452"/>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6842453"/>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6842454"/>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684245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6842456"/>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lastRenderedPageBreak/>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684245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6842458"/>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2"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3"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DA4B6F">
        <w:rPr>
          <w:rFonts w:hint="eastAsia"/>
          <w:noProof/>
          <w:sz w:val="24"/>
          <w:szCs w:val="24"/>
        </w:rPr>
        <w:t>上海</w:t>
      </w:r>
      <w:r w:rsidR="00DA4B6F">
        <w:rPr>
          <w:noProof/>
          <w:sz w:val="24"/>
          <w:szCs w:val="24"/>
        </w:rPr>
        <w:t>交通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6842459"/>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4"/>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5CD4" w:rsidRDefault="00C85CD4" w:rsidP="00EB1ABF">
      <w:pPr>
        <w:spacing w:after="0" w:line="240" w:lineRule="auto"/>
      </w:pPr>
      <w:r>
        <w:separator/>
      </w:r>
    </w:p>
  </w:endnote>
  <w:endnote w:type="continuationSeparator" w:id="0">
    <w:p w:rsidR="00C85CD4" w:rsidRDefault="00C85CD4"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2031C3" w:rsidRDefault="002031C3"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537008"/>
      <w:docPartObj>
        <w:docPartGallery w:val="Page Numbers (Bottom of Page)"/>
        <w:docPartUnique/>
      </w:docPartObj>
    </w:sdtPr>
    <w:sdtContent>
      <w:p w:rsidR="002031C3" w:rsidRDefault="002031C3">
        <w:pPr>
          <w:pStyle w:val="af3"/>
          <w:ind w:right="29"/>
          <w:jc w:val="center"/>
        </w:pPr>
        <w:r>
          <w:fldChar w:fldCharType="begin"/>
        </w:r>
        <w:r>
          <w:instrText>PAGE   \* MERGEFORMAT</w:instrText>
        </w:r>
        <w:r>
          <w:fldChar w:fldCharType="separate"/>
        </w:r>
        <w:r w:rsidR="00EB776D" w:rsidRPr="00EB776D">
          <w:rPr>
            <w:noProof/>
            <w:lang w:val="zh-CN"/>
          </w:rPr>
          <w:t>VII</w:t>
        </w:r>
        <w:r>
          <w:fldChar w:fldCharType="end"/>
        </w:r>
      </w:p>
    </w:sdtContent>
  </w:sdt>
  <w:p w:rsidR="002031C3" w:rsidRDefault="002031C3">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2031C3" w:rsidRDefault="002031C3">
        <w:pPr>
          <w:pStyle w:val="af3"/>
          <w:ind w:right="29"/>
          <w:jc w:val="right"/>
        </w:pPr>
        <w:r>
          <w:fldChar w:fldCharType="begin"/>
        </w:r>
        <w:r>
          <w:instrText>PAGE   \* MERGEFORMAT</w:instrText>
        </w:r>
        <w:r>
          <w:fldChar w:fldCharType="separate"/>
        </w:r>
        <w:r w:rsidR="00EB776D" w:rsidRPr="00EB776D">
          <w:rPr>
            <w:noProof/>
            <w:lang w:val="zh-CN"/>
          </w:rPr>
          <w:t>58</w:t>
        </w:r>
        <w:r>
          <w:fldChar w:fldCharType="end"/>
        </w:r>
      </w:p>
    </w:sdtContent>
  </w:sdt>
  <w:p w:rsidR="002031C3" w:rsidRDefault="002031C3">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5CD4" w:rsidRDefault="00C85CD4" w:rsidP="00EB1ABF">
      <w:pPr>
        <w:spacing w:after="0" w:line="240" w:lineRule="auto"/>
      </w:pPr>
      <w:r>
        <w:separator/>
      </w:r>
    </w:p>
  </w:footnote>
  <w:footnote w:type="continuationSeparator" w:id="0">
    <w:p w:rsidR="00C85CD4" w:rsidRDefault="00C85CD4"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2"/>
      <w:ind w:left="360" w:firstLine="360"/>
      <w:jc w:val="both"/>
      <w:rPr>
        <w:color w:val="0000FF"/>
      </w:rPr>
    </w:pPr>
    <w:r>
      <w:rPr>
        <w:noProof/>
        <w:color w:val="0000FF"/>
      </w:rPr>
      <w:drawing>
        <wp:inline distT="0" distB="0" distL="0" distR="0" wp14:anchorId="74AFD3F0" wp14:editId="186296AD">
          <wp:extent cx="1695450" cy="495300"/>
          <wp:effectExtent l="0" t="0" r="0" b="0"/>
          <wp:docPr id="422" name="图片 4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p>
  <w:p w:rsidR="002031C3" w:rsidRPr="00D75F93" w:rsidRDefault="002031C3"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31C3" w:rsidRDefault="002031C3"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206096"/>
    <w:multiLevelType w:val="hybridMultilevel"/>
    <w:tmpl w:val="6C2A0444"/>
    <w:lvl w:ilvl="0" w:tplc="96A6061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1"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2"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F631C0"/>
    <w:multiLevelType w:val="hybridMultilevel"/>
    <w:tmpl w:val="57FCE894"/>
    <w:lvl w:ilvl="0" w:tplc="B4A4769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6"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2" w15:restartNumberingAfterBreak="0">
    <w:nsid w:val="7D491C7C"/>
    <w:multiLevelType w:val="hybridMultilevel"/>
    <w:tmpl w:val="7CA41D16"/>
    <w:lvl w:ilvl="0" w:tplc="18527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6"/>
  </w:num>
  <w:num w:numId="3">
    <w:abstractNumId w:val="15"/>
  </w:num>
  <w:num w:numId="4">
    <w:abstractNumId w:val="2"/>
  </w:num>
  <w:num w:numId="5">
    <w:abstractNumId w:val="40"/>
  </w:num>
  <w:num w:numId="6">
    <w:abstractNumId w:val="30"/>
  </w:num>
  <w:num w:numId="7">
    <w:abstractNumId w:val="35"/>
  </w:num>
  <w:num w:numId="8">
    <w:abstractNumId w:val="27"/>
  </w:num>
  <w:num w:numId="9">
    <w:abstractNumId w:val="18"/>
  </w:num>
  <w:num w:numId="10">
    <w:abstractNumId w:val="43"/>
  </w:num>
  <w:num w:numId="11">
    <w:abstractNumId w:val="8"/>
  </w:num>
  <w:num w:numId="12">
    <w:abstractNumId w:val="38"/>
  </w:num>
  <w:num w:numId="13">
    <w:abstractNumId w:val="39"/>
  </w:num>
  <w:num w:numId="14">
    <w:abstractNumId w:val="5"/>
  </w:num>
  <w:num w:numId="15">
    <w:abstractNumId w:val="37"/>
  </w:num>
  <w:num w:numId="16">
    <w:abstractNumId w:val="26"/>
  </w:num>
  <w:num w:numId="17">
    <w:abstractNumId w:val="21"/>
  </w:num>
  <w:num w:numId="18">
    <w:abstractNumId w:val="19"/>
  </w:num>
  <w:num w:numId="19">
    <w:abstractNumId w:val="34"/>
  </w:num>
  <w:num w:numId="20">
    <w:abstractNumId w:val="28"/>
  </w:num>
  <w:num w:numId="21">
    <w:abstractNumId w:val="12"/>
  </w:num>
  <w:num w:numId="22">
    <w:abstractNumId w:val="29"/>
  </w:num>
  <w:num w:numId="23">
    <w:abstractNumId w:val="24"/>
  </w:num>
  <w:num w:numId="24">
    <w:abstractNumId w:val="4"/>
  </w:num>
  <w:num w:numId="25">
    <w:abstractNumId w:val="16"/>
  </w:num>
  <w:num w:numId="26">
    <w:abstractNumId w:val="1"/>
  </w:num>
  <w:num w:numId="27">
    <w:abstractNumId w:val="31"/>
  </w:num>
  <w:num w:numId="28">
    <w:abstractNumId w:val="32"/>
  </w:num>
  <w:num w:numId="29">
    <w:abstractNumId w:val="13"/>
  </w:num>
  <w:num w:numId="30">
    <w:abstractNumId w:val="33"/>
  </w:num>
  <w:num w:numId="31">
    <w:abstractNumId w:val="9"/>
  </w:num>
  <w:num w:numId="32">
    <w:abstractNumId w:val="22"/>
  </w:num>
  <w:num w:numId="33">
    <w:abstractNumId w:val="42"/>
  </w:num>
  <w:num w:numId="34">
    <w:abstractNumId w:val="14"/>
  </w:num>
  <w:num w:numId="35">
    <w:abstractNumId w:val="10"/>
  </w:num>
  <w:num w:numId="36">
    <w:abstractNumId w:val="7"/>
  </w:num>
  <w:num w:numId="37">
    <w:abstractNumId w:val="23"/>
  </w:num>
  <w:num w:numId="38">
    <w:abstractNumId w:val="3"/>
  </w:num>
  <w:num w:numId="39">
    <w:abstractNumId w:val="20"/>
  </w:num>
  <w:num w:numId="40">
    <w:abstractNumId w:val="11"/>
  </w:num>
  <w:num w:numId="41">
    <w:abstractNumId w:val="0"/>
  </w:num>
  <w:num w:numId="42">
    <w:abstractNumId w:val="25"/>
  </w:num>
  <w:num w:numId="43">
    <w:abstractNumId w:val="17"/>
  </w:num>
  <w:num w:numId="44">
    <w:abstractNumId w:val="3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211B"/>
    <w:rsid w:val="00002179"/>
    <w:rsid w:val="00002B65"/>
    <w:rsid w:val="000030C6"/>
    <w:rsid w:val="000040D7"/>
    <w:rsid w:val="000054F8"/>
    <w:rsid w:val="00005530"/>
    <w:rsid w:val="0000590D"/>
    <w:rsid w:val="00005E21"/>
    <w:rsid w:val="00006B06"/>
    <w:rsid w:val="000074E2"/>
    <w:rsid w:val="00010395"/>
    <w:rsid w:val="00010C70"/>
    <w:rsid w:val="00010D31"/>
    <w:rsid w:val="00011214"/>
    <w:rsid w:val="00012AC6"/>
    <w:rsid w:val="000143AE"/>
    <w:rsid w:val="00015261"/>
    <w:rsid w:val="0001529F"/>
    <w:rsid w:val="00015EDD"/>
    <w:rsid w:val="00016427"/>
    <w:rsid w:val="00017345"/>
    <w:rsid w:val="00020643"/>
    <w:rsid w:val="00020D18"/>
    <w:rsid w:val="00021495"/>
    <w:rsid w:val="0002216A"/>
    <w:rsid w:val="00022668"/>
    <w:rsid w:val="00022A87"/>
    <w:rsid w:val="00023C1E"/>
    <w:rsid w:val="00024761"/>
    <w:rsid w:val="00024AE2"/>
    <w:rsid w:val="00024BE3"/>
    <w:rsid w:val="00025177"/>
    <w:rsid w:val="00025FE8"/>
    <w:rsid w:val="00026D57"/>
    <w:rsid w:val="00027166"/>
    <w:rsid w:val="0002753E"/>
    <w:rsid w:val="00030057"/>
    <w:rsid w:val="00031202"/>
    <w:rsid w:val="00031701"/>
    <w:rsid w:val="00031BAF"/>
    <w:rsid w:val="000323F1"/>
    <w:rsid w:val="00033213"/>
    <w:rsid w:val="00033389"/>
    <w:rsid w:val="000337CA"/>
    <w:rsid w:val="000338CA"/>
    <w:rsid w:val="00034159"/>
    <w:rsid w:val="00034B18"/>
    <w:rsid w:val="00034E0F"/>
    <w:rsid w:val="00034E5D"/>
    <w:rsid w:val="000350E6"/>
    <w:rsid w:val="000363DB"/>
    <w:rsid w:val="000369B7"/>
    <w:rsid w:val="00037353"/>
    <w:rsid w:val="0003767F"/>
    <w:rsid w:val="00037A4E"/>
    <w:rsid w:val="00037BDB"/>
    <w:rsid w:val="000403F3"/>
    <w:rsid w:val="000412AB"/>
    <w:rsid w:val="00041606"/>
    <w:rsid w:val="00041C6D"/>
    <w:rsid w:val="00041CE4"/>
    <w:rsid w:val="0004233C"/>
    <w:rsid w:val="00042B95"/>
    <w:rsid w:val="0004322B"/>
    <w:rsid w:val="00043943"/>
    <w:rsid w:val="00043FD6"/>
    <w:rsid w:val="000448BB"/>
    <w:rsid w:val="000452B5"/>
    <w:rsid w:val="00045AD2"/>
    <w:rsid w:val="00045CF4"/>
    <w:rsid w:val="00045D26"/>
    <w:rsid w:val="00046E99"/>
    <w:rsid w:val="00047424"/>
    <w:rsid w:val="000479F9"/>
    <w:rsid w:val="00047BE5"/>
    <w:rsid w:val="000511CF"/>
    <w:rsid w:val="0005161F"/>
    <w:rsid w:val="000519DF"/>
    <w:rsid w:val="00051A20"/>
    <w:rsid w:val="00051AC9"/>
    <w:rsid w:val="00051C3D"/>
    <w:rsid w:val="0005241E"/>
    <w:rsid w:val="00053524"/>
    <w:rsid w:val="0005355B"/>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5348"/>
    <w:rsid w:val="000657C3"/>
    <w:rsid w:val="00065AAC"/>
    <w:rsid w:val="00065B79"/>
    <w:rsid w:val="00065CB3"/>
    <w:rsid w:val="00065F43"/>
    <w:rsid w:val="000669A4"/>
    <w:rsid w:val="00067138"/>
    <w:rsid w:val="000672D3"/>
    <w:rsid w:val="00067AD1"/>
    <w:rsid w:val="000702D3"/>
    <w:rsid w:val="00071AEB"/>
    <w:rsid w:val="00071B29"/>
    <w:rsid w:val="000720CF"/>
    <w:rsid w:val="0007259E"/>
    <w:rsid w:val="00072BC0"/>
    <w:rsid w:val="000735EA"/>
    <w:rsid w:val="00073B65"/>
    <w:rsid w:val="00073E7C"/>
    <w:rsid w:val="00074198"/>
    <w:rsid w:val="00075272"/>
    <w:rsid w:val="00076622"/>
    <w:rsid w:val="0007672A"/>
    <w:rsid w:val="0007679B"/>
    <w:rsid w:val="00076B26"/>
    <w:rsid w:val="00076D60"/>
    <w:rsid w:val="00077466"/>
    <w:rsid w:val="00077A3D"/>
    <w:rsid w:val="00077CDF"/>
    <w:rsid w:val="000825D8"/>
    <w:rsid w:val="00082CC5"/>
    <w:rsid w:val="00083688"/>
    <w:rsid w:val="00083737"/>
    <w:rsid w:val="00083F8E"/>
    <w:rsid w:val="0008404C"/>
    <w:rsid w:val="00084EB4"/>
    <w:rsid w:val="00085CFB"/>
    <w:rsid w:val="00086112"/>
    <w:rsid w:val="00086231"/>
    <w:rsid w:val="0008672D"/>
    <w:rsid w:val="0008687F"/>
    <w:rsid w:val="00087075"/>
    <w:rsid w:val="000871C6"/>
    <w:rsid w:val="000873D6"/>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A0A6A"/>
    <w:rsid w:val="000A0EEE"/>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B02E7"/>
    <w:rsid w:val="000B2000"/>
    <w:rsid w:val="000B2024"/>
    <w:rsid w:val="000B29C5"/>
    <w:rsid w:val="000B2A87"/>
    <w:rsid w:val="000B2ECB"/>
    <w:rsid w:val="000B3B2F"/>
    <w:rsid w:val="000B433A"/>
    <w:rsid w:val="000B569F"/>
    <w:rsid w:val="000B5D04"/>
    <w:rsid w:val="000B5FDE"/>
    <w:rsid w:val="000B67E5"/>
    <w:rsid w:val="000B78AE"/>
    <w:rsid w:val="000C0C63"/>
    <w:rsid w:val="000C0E52"/>
    <w:rsid w:val="000C13DD"/>
    <w:rsid w:val="000C177C"/>
    <w:rsid w:val="000C1E77"/>
    <w:rsid w:val="000C23A4"/>
    <w:rsid w:val="000C265A"/>
    <w:rsid w:val="000C286F"/>
    <w:rsid w:val="000C2D59"/>
    <w:rsid w:val="000C3303"/>
    <w:rsid w:val="000C3A02"/>
    <w:rsid w:val="000C3DD5"/>
    <w:rsid w:val="000C4AA7"/>
    <w:rsid w:val="000C504F"/>
    <w:rsid w:val="000C5AA2"/>
    <w:rsid w:val="000C5B35"/>
    <w:rsid w:val="000C6B73"/>
    <w:rsid w:val="000C6EE6"/>
    <w:rsid w:val="000C70FD"/>
    <w:rsid w:val="000C718C"/>
    <w:rsid w:val="000C765D"/>
    <w:rsid w:val="000C78EE"/>
    <w:rsid w:val="000C79FE"/>
    <w:rsid w:val="000C7F1C"/>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A17"/>
    <w:rsid w:val="000E11D9"/>
    <w:rsid w:val="000E143F"/>
    <w:rsid w:val="000E1E62"/>
    <w:rsid w:val="000E2919"/>
    <w:rsid w:val="000E2950"/>
    <w:rsid w:val="000E302E"/>
    <w:rsid w:val="000E3D95"/>
    <w:rsid w:val="000E527B"/>
    <w:rsid w:val="000E542B"/>
    <w:rsid w:val="000E5664"/>
    <w:rsid w:val="000E637F"/>
    <w:rsid w:val="000E73BA"/>
    <w:rsid w:val="000F0326"/>
    <w:rsid w:val="000F1181"/>
    <w:rsid w:val="000F132B"/>
    <w:rsid w:val="000F2138"/>
    <w:rsid w:val="000F2374"/>
    <w:rsid w:val="000F39FB"/>
    <w:rsid w:val="000F40DC"/>
    <w:rsid w:val="000F4C58"/>
    <w:rsid w:val="000F4E0F"/>
    <w:rsid w:val="000F519D"/>
    <w:rsid w:val="000F56F9"/>
    <w:rsid w:val="000F6011"/>
    <w:rsid w:val="000F6C6A"/>
    <w:rsid w:val="000F6FB7"/>
    <w:rsid w:val="000F7503"/>
    <w:rsid w:val="000F7895"/>
    <w:rsid w:val="001006FC"/>
    <w:rsid w:val="00100994"/>
    <w:rsid w:val="00100A74"/>
    <w:rsid w:val="00100EFE"/>
    <w:rsid w:val="00101399"/>
    <w:rsid w:val="0010150D"/>
    <w:rsid w:val="001015CE"/>
    <w:rsid w:val="00102DED"/>
    <w:rsid w:val="00102E1A"/>
    <w:rsid w:val="00104E94"/>
    <w:rsid w:val="001052A0"/>
    <w:rsid w:val="0010578A"/>
    <w:rsid w:val="00105C68"/>
    <w:rsid w:val="0010650B"/>
    <w:rsid w:val="0010735A"/>
    <w:rsid w:val="0010782A"/>
    <w:rsid w:val="00107997"/>
    <w:rsid w:val="001105C1"/>
    <w:rsid w:val="001107DD"/>
    <w:rsid w:val="001109CD"/>
    <w:rsid w:val="001118DD"/>
    <w:rsid w:val="00112FFC"/>
    <w:rsid w:val="00113315"/>
    <w:rsid w:val="00113450"/>
    <w:rsid w:val="00113994"/>
    <w:rsid w:val="00114C61"/>
    <w:rsid w:val="001153BE"/>
    <w:rsid w:val="00115793"/>
    <w:rsid w:val="00116260"/>
    <w:rsid w:val="001162A1"/>
    <w:rsid w:val="0011637E"/>
    <w:rsid w:val="001167DA"/>
    <w:rsid w:val="00117548"/>
    <w:rsid w:val="00120FCA"/>
    <w:rsid w:val="00121A95"/>
    <w:rsid w:val="0012234F"/>
    <w:rsid w:val="0012254C"/>
    <w:rsid w:val="00122D33"/>
    <w:rsid w:val="00123920"/>
    <w:rsid w:val="00123AA3"/>
    <w:rsid w:val="00124C1B"/>
    <w:rsid w:val="00124D7F"/>
    <w:rsid w:val="001252B4"/>
    <w:rsid w:val="001252B8"/>
    <w:rsid w:val="001262F6"/>
    <w:rsid w:val="001265E1"/>
    <w:rsid w:val="00126773"/>
    <w:rsid w:val="00126A66"/>
    <w:rsid w:val="001271CA"/>
    <w:rsid w:val="00127461"/>
    <w:rsid w:val="001307DE"/>
    <w:rsid w:val="001313C0"/>
    <w:rsid w:val="001328C6"/>
    <w:rsid w:val="00132E45"/>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D3"/>
    <w:rsid w:val="00151492"/>
    <w:rsid w:val="001514B9"/>
    <w:rsid w:val="00151FDE"/>
    <w:rsid w:val="00152E61"/>
    <w:rsid w:val="001534D0"/>
    <w:rsid w:val="00153CF2"/>
    <w:rsid w:val="00154414"/>
    <w:rsid w:val="00154545"/>
    <w:rsid w:val="0015519C"/>
    <w:rsid w:val="00156A79"/>
    <w:rsid w:val="00156A7C"/>
    <w:rsid w:val="00156CDC"/>
    <w:rsid w:val="00156D08"/>
    <w:rsid w:val="00156E6D"/>
    <w:rsid w:val="00156F0B"/>
    <w:rsid w:val="00157945"/>
    <w:rsid w:val="00157EEF"/>
    <w:rsid w:val="00157F3C"/>
    <w:rsid w:val="001602CB"/>
    <w:rsid w:val="00160D4F"/>
    <w:rsid w:val="00160E98"/>
    <w:rsid w:val="001615F1"/>
    <w:rsid w:val="001616CA"/>
    <w:rsid w:val="00161C1A"/>
    <w:rsid w:val="00161F04"/>
    <w:rsid w:val="0016205B"/>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3C69"/>
    <w:rsid w:val="00175691"/>
    <w:rsid w:val="0017617C"/>
    <w:rsid w:val="00176200"/>
    <w:rsid w:val="00176404"/>
    <w:rsid w:val="00176D6C"/>
    <w:rsid w:val="00177196"/>
    <w:rsid w:val="00177631"/>
    <w:rsid w:val="00177E4D"/>
    <w:rsid w:val="0018001D"/>
    <w:rsid w:val="00181E23"/>
    <w:rsid w:val="00181EF4"/>
    <w:rsid w:val="001828CB"/>
    <w:rsid w:val="0018292E"/>
    <w:rsid w:val="00182FA5"/>
    <w:rsid w:val="001831CD"/>
    <w:rsid w:val="00183C01"/>
    <w:rsid w:val="00184E6B"/>
    <w:rsid w:val="0018573C"/>
    <w:rsid w:val="00185C32"/>
    <w:rsid w:val="0018698D"/>
    <w:rsid w:val="001869E9"/>
    <w:rsid w:val="001869EB"/>
    <w:rsid w:val="00187E0B"/>
    <w:rsid w:val="00187FD0"/>
    <w:rsid w:val="00190548"/>
    <w:rsid w:val="0019085C"/>
    <w:rsid w:val="00190A47"/>
    <w:rsid w:val="00190C9D"/>
    <w:rsid w:val="0019191E"/>
    <w:rsid w:val="00191A96"/>
    <w:rsid w:val="00193B0A"/>
    <w:rsid w:val="00193B7F"/>
    <w:rsid w:val="00193D26"/>
    <w:rsid w:val="00194204"/>
    <w:rsid w:val="00194387"/>
    <w:rsid w:val="00194630"/>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4E4"/>
    <w:rsid w:val="001A599A"/>
    <w:rsid w:val="001A5ED7"/>
    <w:rsid w:val="001A5EFB"/>
    <w:rsid w:val="001A6062"/>
    <w:rsid w:val="001A6079"/>
    <w:rsid w:val="001A6241"/>
    <w:rsid w:val="001A654B"/>
    <w:rsid w:val="001A6985"/>
    <w:rsid w:val="001A6B8D"/>
    <w:rsid w:val="001A6CD6"/>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61AB"/>
    <w:rsid w:val="001B61F1"/>
    <w:rsid w:val="001B6380"/>
    <w:rsid w:val="001B646D"/>
    <w:rsid w:val="001B6A85"/>
    <w:rsid w:val="001B73D7"/>
    <w:rsid w:val="001B7E42"/>
    <w:rsid w:val="001B7FE6"/>
    <w:rsid w:val="001C009E"/>
    <w:rsid w:val="001C0A48"/>
    <w:rsid w:val="001C0B50"/>
    <w:rsid w:val="001C0D9B"/>
    <w:rsid w:val="001C2375"/>
    <w:rsid w:val="001C23B7"/>
    <w:rsid w:val="001C2627"/>
    <w:rsid w:val="001C2B9C"/>
    <w:rsid w:val="001C2D9A"/>
    <w:rsid w:val="001C39BA"/>
    <w:rsid w:val="001C4257"/>
    <w:rsid w:val="001C4E3C"/>
    <w:rsid w:val="001C5911"/>
    <w:rsid w:val="001C59B5"/>
    <w:rsid w:val="001C62E6"/>
    <w:rsid w:val="001C68D6"/>
    <w:rsid w:val="001C6A8D"/>
    <w:rsid w:val="001C7101"/>
    <w:rsid w:val="001C7887"/>
    <w:rsid w:val="001C78C1"/>
    <w:rsid w:val="001C7AEB"/>
    <w:rsid w:val="001D0DB5"/>
    <w:rsid w:val="001D2A60"/>
    <w:rsid w:val="001D322F"/>
    <w:rsid w:val="001D4A42"/>
    <w:rsid w:val="001D4EBA"/>
    <w:rsid w:val="001D690D"/>
    <w:rsid w:val="001D7A79"/>
    <w:rsid w:val="001E0423"/>
    <w:rsid w:val="001E055F"/>
    <w:rsid w:val="001E0D74"/>
    <w:rsid w:val="001E1134"/>
    <w:rsid w:val="001E1997"/>
    <w:rsid w:val="001E1CBB"/>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923"/>
    <w:rsid w:val="001F2198"/>
    <w:rsid w:val="001F3045"/>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C08"/>
    <w:rsid w:val="00201711"/>
    <w:rsid w:val="002031C3"/>
    <w:rsid w:val="00203211"/>
    <w:rsid w:val="00203840"/>
    <w:rsid w:val="002043E2"/>
    <w:rsid w:val="002044CD"/>
    <w:rsid w:val="00204AEF"/>
    <w:rsid w:val="002059B9"/>
    <w:rsid w:val="00205AC7"/>
    <w:rsid w:val="00205BCF"/>
    <w:rsid w:val="0020609C"/>
    <w:rsid w:val="00207BAE"/>
    <w:rsid w:val="0021001E"/>
    <w:rsid w:val="002101A9"/>
    <w:rsid w:val="0021062B"/>
    <w:rsid w:val="00210A7F"/>
    <w:rsid w:val="00210CF9"/>
    <w:rsid w:val="00210D4E"/>
    <w:rsid w:val="00211A71"/>
    <w:rsid w:val="00211C13"/>
    <w:rsid w:val="00211E4D"/>
    <w:rsid w:val="00213111"/>
    <w:rsid w:val="0021397B"/>
    <w:rsid w:val="00213A90"/>
    <w:rsid w:val="00213FAE"/>
    <w:rsid w:val="002141F5"/>
    <w:rsid w:val="00215631"/>
    <w:rsid w:val="002160F5"/>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30BB6"/>
    <w:rsid w:val="00231836"/>
    <w:rsid w:val="002321D9"/>
    <w:rsid w:val="00232551"/>
    <w:rsid w:val="00233B8F"/>
    <w:rsid w:val="00235255"/>
    <w:rsid w:val="002362ED"/>
    <w:rsid w:val="002364AF"/>
    <w:rsid w:val="0023651D"/>
    <w:rsid w:val="0023661E"/>
    <w:rsid w:val="00236F2E"/>
    <w:rsid w:val="00237AD8"/>
    <w:rsid w:val="00240157"/>
    <w:rsid w:val="002405B0"/>
    <w:rsid w:val="0024064A"/>
    <w:rsid w:val="0024091D"/>
    <w:rsid w:val="002410EF"/>
    <w:rsid w:val="0024169F"/>
    <w:rsid w:val="002416A9"/>
    <w:rsid w:val="00241D93"/>
    <w:rsid w:val="002428AA"/>
    <w:rsid w:val="002428F6"/>
    <w:rsid w:val="00242D2A"/>
    <w:rsid w:val="00242E91"/>
    <w:rsid w:val="002433ED"/>
    <w:rsid w:val="00243485"/>
    <w:rsid w:val="00243D8A"/>
    <w:rsid w:val="0024492D"/>
    <w:rsid w:val="00244ACD"/>
    <w:rsid w:val="002454AC"/>
    <w:rsid w:val="00245C97"/>
    <w:rsid w:val="00245D2E"/>
    <w:rsid w:val="00245F48"/>
    <w:rsid w:val="00246955"/>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2E68"/>
    <w:rsid w:val="00263395"/>
    <w:rsid w:val="0026449A"/>
    <w:rsid w:val="00264AF9"/>
    <w:rsid w:val="00264F9C"/>
    <w:rsid w:val="00265451"/>
    <w:rsid w:val="00265699"/>
    <w:rsid w:val="00265E0D"/>
    <w:rsid w:val="00265E1B"/>
    <w:rsid w:val="00266239"/>
    <w:rsid w:val="00266255"/>
    <w:rsid w:val="0026633D"/>
    <w:rsid w:val="00266FCE"/>
    <w:rsid w:val="0026724C"/>
    <w:rsid w:val="00267761"/>
    <w:rsid w:val="00267977"/>
    <w:rsid w:val="00267A61"/>
    <w:rsid w:val="00270F76"/>
    <w:rsid w:val="00272635"/>
    <w:rsid w:val="00272B5E"/>
    <w:rsid w:val="0027319F"/>
    <w:rsid w:val="002731B3"/>
    <w:rsid w:val="00273D9C"/>
    <w:rsid w:val="00275063"/>
    <w:rsid w:val="0027513D"/>
    <w:rsid w:val="002753D0"/>
    <w:rsid w:val="00275FC2"/>
    <w:rsid w:val="0027752A"/>
    <w:rsid w:val="002775A2"/>
    <w:rsid w:val="00277AB3"/>
    <w:rsid w:val="002804AC"/>
    <w:rsid w:val="00281634"/>
    <w:rsid w:val="0028190C"/>
    <w:rsid w:val="0028197D"/>
    <w:rsid w:val="0028287C"/>
    <w:rsid w:val="00282E60"/>
    <w:rsid w:val="00282F74"/>
    <w:rsid w:val="00283553"/>
    <w:rsid w:val="00283DBE"/>
    <w:rsid w:val="0028423F"/>
    <w:rsid w:val="0028520E"/>
    <w:rsid w:val="00285330"/>
    <w:rsid w:val="002853F7"/>
    <w:rsid w:val="00285900"/>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724"/>
    <w:rsid w:val="00292E3D"/>
    <w:rsid w:val="0029364B"/>
    <w:rsid w:val="00293A7D"/>
    <w:rsid w:val="00293B74"/>
    <w:rsid w:val="00293C56"/>
    <w:rsid w:val="00294682"/>
    <w:rsid w:val="00294EA1"/>
    <w:rsid w:val="00295204"/>
    <w:rsid w:val="0029565A"/>
    <w:rsid w:val="00296828"/>
    <w:rsid w:val="0029761D"/>
    <w:rsid w:val="002A0111"/>
    <w:rsid w:val="002A0FB4"/>
    <w:rsid w:val="002A125A"/>
    <w:rsid w:val="002A1AC0"/>
    <w:rsid w:val="002A204D"/>
    <w:rsid w:val="002A2270"/>
    <w:rsid w:val="002A2FC9"/>
    <w:rsid w:val="002A2FF7"/>
    <w:rsid w:val="002A30AD"/>
    <w:rsid w:val="002A32D9"/>
    <w:rsid w:val="002A3510"/>
    <w:rsid w:val="002A44CE"/>
    <w:rsid w:val="002A5201"/>
    <w:rsid w:val="002A59AF"/>
    <w:rsid w:val="002A5BC5"/>
    <w:rsid w:val="002A5DBF"/>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A07"/>
    <w:rsid w:val="002B5F81"/>
    <w:rsid w:val="002B63B8"/>
    <w:rsid w:val="002B67D3"/>
    <w:rsid w:val="002B6C67"/>
    <w:rsid w:val="002B7C91"/>
    <w:rsid w:val="002C0DEA"/>
    <w:rsid w:val="002C146F"/>
    <w:rsid w:val="002C187D"/>
    <w:rsid w:val="002C2497"/>
    <w:rsid w:val="002C2E98"/>
    <w:rsid w:val="002C308C"/>
    <w:rsid w:val="002C30E6"/>
    <w:rsid w:val="002C497F"/>
    <w:rsid w:val="002C5042"/>
    <w:rsid w:val="002C5B7D"/>
    <w:rsid w:val="002C7256"/>
    <w:rsid w:val="002C74B5"/>
    <w:rsid w:val="002C7778"/>
    <w:rsid w:val="002C79A3"/>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637E"/>
    <w:rsid w:val="002D67E3"/>
    <w:rsid w:val="002D6C1C"/>
    <w:rsid w:val="002D6E3E"/>
    <w:rsid w:val="002D7046"/>
    <w:rsid w:val="002D73C7"/>
    <w:rsid w:val="002D751C"/>
    <w:rsid w:val="002D7575"/>
    <w:rsid w:val="002D783D"/>
    <w:rsid w:val="002D7881"/>
    <w:rsid w:val="002D7BF9"/>
    <w:rsid w:val="002E1280"/>
    <w:rsid w:val="002E1895"/>
    <w:rsid w:val="002E1B54"/>
    <w:rsid w:val="002E1E36"/>
    <w:rsid w:val="002E1F9D"/>
    <w:rsid w:val="002E2A7B"/>
    <w:rsid w:val="002E2D7C"/>
    <w:rsid w:val="002E2F96"/>
    <w:rsid w:val="002E32FD"/>
    <w:rsid w:val="002E38C7"/>
    <w:rsid w:val="002E3C03"/>
    <w:rsid w:val="002E41CA"/>
    <w:rsid w:val="002E45AA"/>
    <w:rsid w:val="002E48BD"/>
    <w:rsid w:val="002E5B47"/>
    <w:rsid w:val="002E5E4F"/>
    <w:rsid w:val="002E6BB4"/>
    <w:rsid w:val="002E6F05"/>
    <w:rsid w:val="002E7A2F"/>
    <w:rsid w:val="002F07A2"/>
    <w:rsid w:val="002F0AF7"/>
    <w:rsid w:val="002F1654"/>
    <w:rsid w:val="002F1D70"/>
    <w:rsid w:val="002F3230"/>
    <w:rsid w:val="002F3374"/>
    <w:rsid w:val="002F34DA"/>
    <w:rsid w:val="002F375A"/>
    <w:rsid w:val="002F47BB"/>
    <w:rsid w:val="002F5A08"/>
    <w:rsid w:val="002F7788"/>
    <w:rsid w:val="002F7BD2"/>
    <w:rsid w:val="0030049C"/>
    <w:rsid w:val="00302093"/>
    <w:rsid w:val="00302834"/>
    <w:rsid w:val="0030286C"/>
    <w:rsid w:val="003034B1"/>
    <w:rsid w:val="003039D3"/>
    <w:rsid w:val="003039DC"/>
    <w:rsid w:val="00304169"/>
    <w:rsid w:val="003045E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4113"/>
    <w:rsid w:val="00324FBF"/>
    <w:rsid w:val="00325B07"/>
    <w:rsid w:val="003263CD"/>
    <w:rsid w:val="003266B2"/>
    <w:rsid w:val="00326D72"/>
    <w:rsid w:val="00327450"/>
    <w:rsid w:val="00327989"/>
    <w:rsid w:val="00327B29"/>
    <w:rsid w:val="00327C2D"/>
    <w:rsid w:val="00327FFA"/>
    <w:rsid w:val="00330388"/>
    <w:rsid w:val="003305BC"/>
    <w:rsid w:val="003314DC"/>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527D"/>
    <w:rsid w:val="00335510"/>
    <w:rsid w:val="0033553E"/>
    <w:rsid w:val="003357BA"/>
    <w:rsid w:val="00337745"/>
    <w:rsid w:val="00340A31"/>
    <w:rsid w:val="00340A4A"/>
    <w:rsid w:val="00340DA4"/>
    <w:rsid w:val="00341710"/>
    <w:rsid w:val="0034172F"/>
    <w:rsid w:val="00341DC1"/>
    <w:rsid w:val="00341FF0"/>
    <w:rsid w:val="00342392"/>
    <w:rsid w:val="00342894"/>
    <w:rsid w:val="0034323D"/>
    <w:rsid w:val="00343460"/>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319D"/>
    <w:rsid w:val="00353959"/>
    <w:rsid w:val="00354777"/>
    <w:rsid w:val="00355884"/>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E1E"/>
    <w:rsid w:val="00367E3C"/>
    <w:rsid w:val="00367F0B"/>
    <w:rsid w:val="00370439"/>
    <w:rsid w:val="003707C3"/>
    <w:rsid w:val="00370C08"/>
    <w:rsid w:val="00370E77"/>
    <w:rsid w:val="00371ADE"/>
    <w:rsid w:val="00371D91"/>
    <w:rsid w:val="00371EFE"/>
    <w:rsid w:val="00372023"/>
    <w:rsid w:val="00372311"/>
    <w:rsid w:val="0037231E"/>
    <w:rsid w:val="003739AB"/>
    <w:rsid w:val="00373BAC"/>
    <w:rsid w:val="00373E63"/>
    <w:rsid w:val="00374397"/>
    <w:rsid w:val="0037472B"/>
    <w:rsid w:val="00374B94"/>
    <w:rsid w:val="00374D4B"/>
    <w:rsid w:val="0037525A"/>
    <w:rsid w:val="00375C54"/>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686A"/>
    <w:rsid w:val="0039721D"/>
    <w:rsid w:val="00397463"/>
    <w:rsid w:val="00397B51"/>
    <w:rsid w:val="003A03B6"/>
    <w:rsid w:val="003A050B"/>
    <w:rsid w:val="003A0A68"/>
    <w:rsid w:val="003A13D4"/>
    <w:rsid w:val="003A1557"/>
    <w:rsid w:val="003A17C4"/>
    <w:rsid w:val="003A255F"/>
    <w:rsid w:val="003A3BF9"/>
    <w:rsid w:val="003A3EB3"/>
    <w:rsid w:val="003A4049"/>
    <w:rsid w:val="003A438B"/>
    <w:rsid w:val="003A43E9"/>
    <w:rsid w:val="003A4849"/>
    <w:rsid w:val="003A492B"/>
    <w:rsid w:val="003A57C6"/>
    <w:rsid w:val="003A58DA"/>
    <w:rsid w:val="003A60D8"/>
    <w:rsid w:val="003A63C8"/>
    <w:rsid w:val="003A7007"/>
    <w:rsid w:val="003B05C6"/>
    <w:rsid w:val="003B22DC"/>
    <w:rsid w:val="003B24B4"/>
    <w:rsid w:val="003B2A8C"/>
    <w:rsid w:val="003B41A8"/>
    <w:rsid w:val="003B41D7"/>
    <w:rsid w:val="003B4F2B"/>
    <w:rsid w:val="003B53F1"/>
    <w:rsid w:val="003B5807"/>
    <w:rsid w:val="003B5B91"/>
    <w:rsid w:val="003B5D4A"/>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470C"/>
    <w:rsid w:val="003C480F"/>
    <w:rsid w:val="003C5467"/>
    <w:rsid w:val="003C56A3"/>
    <w:rsid w:val="003C5FBE"/>
    <w:rsid w:val="003C663A"/>
    <w:rsid w:val="003C6EFA"/>
    <w:rsid w:val="003C744D"/>
    <w:rsid w:val="003C78E9"/>
    <w:rsid w:val="003C7FD5"/>
    <w:rsid w:val="003D00F8"/>
    <w:rsid w:val="003D0A86"/>
    <w:rsid w:val="003D0D12"/>
    <w:rsid w:val="003D127F"/>
    <w:rsid w:val="003D1527"/>
    <w:rsid w:val="003D2008"/>
    <w:rsid w:val="003D23A3"/>
    <w:rsid w:val="003D2679"/>
    <w:rsid w:val="003D2C3B"/>
    <w:rsid w:val="003D380D"/>
    <w:rsid w:val="003D402D"/>
    <w:rsid w:val="003D414F"/>
    <w:rsid w:val="003D444F"/>
    <w:rsid w:val="003D4E33"/>
    <w:rsid w:val="003D5474"/>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440F"/>
    <w:rsid w:val="003F4A09"/>
    <w:rsid w:val="003F504C"/>
    <w:rsid w:val="003F5838"/>
    <w:rsid w:val="003F60B7"/>
    <w:rsid w:val="003F63F6"/>
    <w:rsid w:val="003F6914"/>
    <w:rsid w:val="003F6CE3"/>
    <w:rsid w:val="003F6FFA"/>
    <w:rsid w:val="003F76DE"/>
    <w:rsid w:val="003F770D"/>
    <w:rsid w:val="004000FE"/>
    <w:rsid w:val="00400125"/>
    <w:rsid w:val="00400580"/>
    <w:rsid w:val="00400BBC"/>
    <w:rsid w:val="00400C32"/>
    <w:rsid w:val="0040153F"/>
    <w:rsid w:val="00401876"/>
    <w:rsid w:val="00401E6E"/>
    <w:rsid w:val="00402734"/>
    <w:rsid w:val="0040288E"/>
    <w:rsid w:val="00402F2C"/>
    <w:rsid w:val="00404326"/>
    <w:rsid w:val="00404387"/>
    <w:rsid w:val="004048EA"/>
    <w:rsid w:val="00404CB6"/>
    <w:rsid w:val="0040513B"/>
    <w:rsid w:val="004064BD"/>
    <w:rsid w:val="00406BBA"/>
    <w:rsid w:val="00410428"/>
    <w:rsid w:val="00410995"/>
    <w:rsid w:val="004111CA"/>
    <w:rsid w:val="004115B3"/>
    <w:rsid w:val="00411991"/>
    <w:rsid w:val="00412B89"/>
    <w:rsid w:val="00412B8E"/>
    <w:rsid w:val="00413529"/>
    <w:rsid w:val="00414292"/>
    <w:rsid w:val="00414F1C"/>
    <w:rsid w:val="00414F3C"/>
    <w:rsid w:val="004158F6"/>
    <w:rsid w:val="00415EB8"/>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4EF"/>
    <w:rsid w:val="004263FE"/>
    <w:rsid w:val="00426597"/>
    <w:rsid w:val="0042677C"/>
    <w:rsid w:val="00426E71"/>
    <w:rsid w:val="004271B8"/>
    <w:rsid w:val="00427B4F"/>
    <w:rsid w:val="00427F76"/>
    <w:rsid w:val="00430137"/>
    <w:rsid w:val="00430312"/>
    <w:rsid w:val="00430CB8"/>
    <w:rsid w:val="00430CC4"/>
    <w:rsid w:val="004321BA"/>
    <w:rsid w:val="0043228C"/>
    <w:rsid w:val="00432379"/>
    <w:rsid w:val="00433546"/>
    <w:rsid w:val="00433B92"/>
    <w:rsid w:val="00434227"/>
    <w:rsid w:val="004342BC"/>
    <w:rsid w:val="00434548"/>
    <w:rsid w:val="0043507D"/>
    <w:rsid w:val="00435633"/>
    <w:rsid w:val="00435642"/>
    <w:rsid w:val="00435C8C"/>
    <w:rsid w:val="00436166"/>
    <w:rsid w:val="00436246"/>
    <w:rsid w:val="00436557"/>
    <w:rsid w:val="0043689E"/>
    <w:rsid w:val="004376B7"/>
    <w:rsid w:val="00437A60"/>
    <w:rsid w:val="00440947"/>
    <w:rsid w:val="00440C1E"/>
    <w:rsid w:val="00440CE0"/>
    <w:rsid w:val="00441015"/>
    <w:rsid w:val="0044189A"/>
    <w:rsid w:val="00441A71"/>
    <w:rsid w:val="00442282"/>
    <w:rsid w:val="004423D3"/>
    <w:rsid w:val="0044290B"/>
    <w:rsid w:val="00442B11"/>
    <w:rsid w:val="00442D62"/>
    <w:rsid w:val="004430AB"/>
    <w:rsid w:val="00444888"/>
    <w:rsid w:val="00445678"/>
    <w:rsid w:val="0044589B"/>
    <w:rsid w:val="00445FB2"/>
    <w:rsid w:val="00446D21"/>
    <w:rsid w:val="004472BA"/>
    <w:rsid w:val="004475B3"/>
    <w:rsid w:val="0044794D"/>
    <w:rsid w:val="0045280B"/>
    <w:rsid w:val="00453897"/>
    <w:rsid w:val="00453FFE"/>
    <w:rsid w:val="00454733"/>
    <w:rsid w:val="0045474F"/>
    <w:rsid w:val="004558BC"/>
    <w:rsid w:val="00456679"/>
    <w:rsid w:val="00456920"/>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7126"/>
    <w:rsid w:val="00467CE1"/>
    <w:rsid w:val="00470411"/>
    <w:rsid w:val="00470B08"/>
    <w:rsid w:val="004710C0"/>
    <w:rsid w:val="0047121B"/>
    <w:rsid w:val="00471886"/>
    <w:rsid w:val="00471D41"/>
    <w:rsid w:val="004727AD"/>
    <w:rsid w:val="00472C61"/>
    <w:rsid w:val="004736C3"/>
    <w:rsid w:val="00473785"/>
    <w:rsid w:val="00473F91"/>
    <w:rsid w:val="00474229"/>
    <w:rsid w:val="00475157"/>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30D3"/>
    <w:rsid w:val="004846B7"/>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C4D"/>
    <w:rsid w:val="00496FE0"/>
    <w:rsid w:val="00497660"/>
    <w:rsid w:val="00497670"/>
    <w:rsid w:val="00497B58"/>
    <w:rsid w:val="00497CF2"/>
    <w:rsid w:val="004A08E3"/>
    <w:rsid w:val="004A0E17"/>
    <w:rsid w:val="004A0F3D"/>
    <w:rsid w:val="004A1727"/>
    <w:rsid w:val="004A1F4C"/>
    <w:rsid w:val="004A22E9"/>
    <w:rsid w:val="004A25B5"/>
    <w:rsid w:val="004A2F14"/>
    <w:rsid w:val="004A4B93"/>
    <w:rsid w:val="004A6E57"/>
    <w:rsid w:val="004A7494"/>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C03F8"/>
    <w:rsid w:val="004C08EB"/>
    <w:rsid w:val="004C25EA"/>
    <w:rsid w:val="004C3211"/>
    <w:rsid w:val="004C3520"/>
    <w:rsid w:val="004C4015"/>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164A"/>
    <w:rsid w:val="004E194C"/>
    <w:rsid w:val="004E2136"/>
    <w:rsid w:val="004E25A1"/>
    <w:rsid w:val="004E2896"/>
    <w:rsid w:val="004E28F5"/>
    <w:rsid w:val="004E3326"/>
    <w:rsid w:val="004E339A"/>
    <w:rsid w:val="004E3DB2"/>
    <w:rsid w:val="004E4A5D"/>
    <w:rsid w:val="004E5943"/>
    <w:rsid w:val="004E688B"/>
    <w:rsid w:val="004E688F"/>
    <w:rsid w:val="004E6E3E"/>
    <w:rsid w:val="004E724A"/>
    <w:rsid w:val="004E730B"/>
    <w:rsid w:val="004E7B3F"/>
    <w:rsid w:val="004E7E62"/>
    <w:rsid w:val="004F2BD4"/>
    <w:rsid w:val="004F3525"/>
    <w:rsid w:val="004F427C"/>
    <w:rsid w:val="004F43E7"/>
    <w:rsid w:val="004F44F5"/>
    <w:rsid w:val="004F5090"/>
    <w:rsid w:val="004F57A4"/>
    <w:rsid w:val="004F5B6A"/>
    <w:rsid w:val="004F5DBF"/>
    <w:rsid w:val="004F669A"/>
    <w:rsid w:val="004F7069"/>
    <w:rsid w:val="004F7B03"/>
    <w:rsid w:val="004F7B81"/>
    <w:rsid w:val="005003A1"/>
    <w:rsid w:val="005006C5"/>
    <w:rsid w:val="00501A81"/>
    <w:rsid w:val="00502318"/>
    <w:rsid w:val="005031E0"/>
    <w:rsid w:val="00504B90"/>
    <w:rsid w:val="00505017"/>
    <w:rsid w:val="0050526C"/>
    <w:rsid w:val="00506142"/>
    <w:rsid w:val="00507599"/>
    <w:rsid w:val="005078DD"/>
    <w:rsid w:val="00507F3A"/>
    <w:rsid w:val="00510078"/>
    <w:rsid w:val="005101B8"/>
    <w:rsid w:val="005113FD"/>
    <w:rsid w:val="00511A83"/>
    <w:rsid w:val="0051232F"/>
    <w:rsid w:val="0051247C"/>
    <w:rsid w:val="00512BD4"/>
    <w:rsid w:val="00513BC8"/>
    <w:rsid w:val="00514390"/>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73D"/>
    <w:rsid w:val="00520A6B"/>
    <w:rsid w:val="00520F26"/>
    <w:rsid w:val="005210B1"/>
    <w:rsid w:val="005214C7"/>
    <w:rsid w:val="005215B0"/>
    <w:rsid w:val="00521A46"/>
    <w:rsid w:val="00521B36"/>
    <w:rsid w:val="00523513"/>
    <w:rsid w:val="00524944"/>
    <w:rsid w:val="00525CB1"/>
    <w:rsid w:val="00526758"/>
    <w:rsid w:val="00526B5E"/>
    <w:rsid w:val="0052797C"/>
    <w:rsid w:val="005318CF"/>
    <w:rsid w:val="0053198E"/>
    <w:rsid w:val="00531DDE"/>
    <w:rsid w:val="00531F41"/>
    <w:rsid w:val="005339BC"/>
    <w:rsid w:val="00534CF6"/>
    <w:rsid w:val="00535590"/>
    <w:rsid w:val="005377A6"/>
    <w:rsid w:val="0053787C"/>
    <w:rsid w:val="00537D61"/>
    <w:rsid w:val="005405E1"/>
    <w:rsid w:val="005409CA"/>
    <w:rsid w:val="00541282"/>
    <w:rsid w:val="005417C1"/>
    <w:rsid w:val="00542169"/>
    <w:rsid w:val="005421C1"/>
    <w:rsid w:val="005428B0"/>
    <w:rsid w:val="0054316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2544"/>
    <w:rsid w:val="0055348F"/>
    <w:rsid w:val="00553710"/>
    <w:rsid w:val="00553844"/>
    <w:rsid w:val="005539E3"/>
    <w:rsid w:val="0055418E"/>
    <w:rsid w:val="005553F2"/>
    <w:rsid w:val="005560B8"/>
    <w:rsid w:val="005567A0"/>
    <w:rsid w:val="00557D88"/>
    <w:rsid w:val="00560DC9"/>
    <w:rsid w:val="00560EDF"/>
    <w:rsid w:val="00560EF3"/>
    <w:rsid w:val="0056125D"/>
    <w:rsid w:val="005624A2"/>
    <w:rsid w:val="00562A4C"/>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379"/>
    <w:rsid w:val="0057238D"/>
    <w:rsid w:val="005726A4"/>
    <w:rsid w:val="00572A7A"/>
    <w:rsid w:val="0057480A"/>
    <w:rsid w:val="00574855"/>
    <w:rsid w:val="005748B5"/>
    <w:rsid w:val="0057494C"/>
    <w:rsid w:val="005749BC"/>
    <w:rsid w:val="00575FBA"/>
    <w:rsid w:val="0057689F"/>
    <w:rsid w:val="00576E23"/>
    <w:rsid w:val="00577A58"/>
    <w:rsid w:val="00577D53"/>
    <w:rsid w:val="00577F1C"/>
    <w:rsid w:val="005805F0"/>
    <w:rsid w:val="00580B5A"/>
    <w:rsid w:val="00580F0C"/>
    <w:rsid w:val="00580FB5"/>
    <w:rsid w:val="00580FDB"/>
    <w:rsid w:val="0058105D"/>
    <w:rsid w:val="00581CD7"/>
    <w:rsid w:val="00582742"/>
    <w:rsid w:val="00583197"/>
    <w:rsid w:val="005831B3"/>
    <w:rsid w:val="00583564"/>
    <w:rsid w:val="00583572"/>
    <w:rsid w:val="005839C5"/>
    <w:rsid w:val="00584225"/>
    <w:rsid w:val="005844B4"/>
    <w:rsid w:val="00585FE7"/>
    <w:rsid w:val="005866B1"/>
    <w:rsid w:val="00586BCA"/>
    <w:rsid w:val="00586E6C"/>
    <w:rsid w:val="00586F91"/>
    <w:rsid w:val="00587818"/>
    <w:rsid w:val="00587C71"/>
    <w:rsid w:val="00590876"/>
    <w:rsid w:val="00590DDE"/>
    <w:rsid w:val="00590EA3"/>
    <w:rsid w:val="00591685"/>
    <w:rsid w:val="005921FD"/>
    <w:rsid w:val="00593637"/>
    <w:rsid w:val="00593BF1"/>
    <w:rsid w:val="00593DF2"/>
    <w:rsid w:val="005958F9"/>
    <w:rsid w:val="00595985"/>
    <w:rsid w:val="00596207"/>
    <w:rsid w:val="00596452"/>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B09D5"/>
    <w:rsid w:val="005B1343"/>
    <w:rsid w:val="005B138B"/>
    <w:rsid w:val="005B1DE9"/>
    <w:rsid w:val="005B2181"/>
    <w:rsid w:val="005B273E"/>
    <w:rsid w:val="005B330B"/>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62E7"/>
    <w:rsid w:val="005D7C6F"/>
    <w:rsid w:val="005E0209"/>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EE7"/>
    <w:rsid w:val="005E4FA1"/>
    <w:rsid w:val="005E5040"/>
    <w:rsid w:val="005E629B"/>
    <w:rsid w:val="005E66DC"/>
    <w:rsid w:val="005E6A38"/>
    <w:rsid w:val="005E6CB8"/>
    <w:rsid w:val="005E760E"/>
    <w:rsid w:val="005E7A30"/>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833"/>
    <w:rsid w:val="005F7B63"/>
    <w:rsid w:val="00601571"/>
    <w:rsid w:val="00601814"/>
    <w:rsid w:val="00603211"/>
    <w:rsid w:val="006032F1"/>
    <w:rsid w:val="006037F4"/>
    <w:rsid w:val="0060434A"/>
    <w:rsid w:val="00604E5A"/>
    <w:rsid w:val="006051D1"/>
    <w:rsid w:val="006052CF"/>
    <w:rsid w:val="006057E2"/>
    <w:rsid w:val="00606EC7"/>
    <w:rsid w:val="006077B4"/>
    <w:rsid w:val="00607C00"/>
    <w:rsid w:val="0061060C"/>
    <w:rsid w:val="0061064B"/>
    <w:rsid w:val="0061143F"/>
    <w:rsid w:val="006131E8"/>
    <w:rsid w:val="006134A3"/>
    <w:rsid w:val="006134FE"/>
    <w:rsid w:val="006139C4"/>
    <w:rsid w:val="006141D2"/>
    <w:rsid w:val="00614891"/>
    <w:rsid w:val="00614B26"/>
    <w:rsid w:val="00614D87"/>
    <w:rsid w:val="00615081"/>
    <w:rsid w:val="00615390"/>
    <w:rsid w:val="00615423"/>
    <w:rsid w:val="00615BFF"/>
    <w:rsid w:val="00616B95"/>
    <w:rsid w:val="0061726F"/>
    <w:rsid w:val="00617593"/>
    <w:rsid w:val="00617F69"/>
    <w:rsid w:val="00617FBA"/>
    <w:rsid w:val="0062018C"/>
    <w:rsid w:val="0062051A"/>
    <w:rsid w:val="00620642"/>
    <w:rsid w:val="0062106B"/>
    <w:rsid w:val="00621304"/>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C6F"/>
    <w:rsid w:val="00644DD3"/>
    <w:rsid w:val="006452C0"/>
    <w:rsid w:val="0064560D"/>
    <w:rsid w:val="006459D1"/>
    <w:rsid w:val="00645CFF"/>
    <w:rsid w:val="00645D8D"/>
    <w:rsid w:val="00652386"/>
    <w:rsid w:val="0065325B"/>
    <w:rsid w:val="00653EE4"/>
    <w:rsid w:val="00654BED"/>
    <w:rsid w:val="006556B7"/>
    <w:rsid w:val="006557FB"/>
    <w:rsid w:val="00656A2E"/>
    <w:rsid w:val="00656C05"/>
    <w:rsid w:val="00656CBB"/>
    <w:rsid w:val="00656D91"/>
    <w:rsid w:val="00656DEA"/>
    <w:rsid w:val="00657E01"/>
    <w:rsid w:val="00660AAD"/>
    <w:rsid w:val="00660C55"/>
    <w:rsid w:val="0066103E"/>
    <w:rsid w:val="00661154"/>
    <w:rsid w:val="00662043"/>
    <w:rsid w:val="0066337D"/>
    <w:rsid w:val="006641B2"/>
    <w:rsid w:val="00664343"/>
    <w:rsid w:val="006643D4"/>
    <w:rsid w:val="00664438"/>
    <w:rsid w:val="00664865"/>
    <w:rsid w:val="0066511B"/>
    <w:rsid w:val="00665BD5"/>
    <w:rsid w:val="00666B63"/>
    <w:rsid w:val="00670190"/>
    <w:rsid w:val="006707FB"/>
    <w:rsid w:val="00670BB6"/>
    <w:rsid w:val="00670FF8"/>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D38"/>
    <w:rsid w:val="00682F43"/>
    <w:rsid w:val="006836BA"/>
    <w:rsid w:val="006845D4"/>
    <w:rsid w:val="006845E3"/>
    <w:rsid w:val="00687032"/>
    <w:rsid w:val="0068721F"/>
    <w:rsid w:val="006877F0"/>
    <w:rsid w:val="00690207"/>
    <w:rsid w:val="00690701"/>
    <w:rsid w:val="0069102A"/>
    <w:rsid w:val="00691193"/>
    <w:rsid w:val="006912D9"/>
    <w:rsid w:val="00691315"/>
    <w:rsid w:val="00691725"/>
    <w:rsid w:val="00691946"/>
    <w:rsid w:val="00692785"/>
    <w:rsid w:val="00692D7A"/>
    <w:rsid w:val="00693128"/>
    <w:rsid w:val="00693879"/>
    <w:rsid w:val="00693EA6"/>
    <w:rsid w:val="00693EC0"/>
    <w:rsid w:val="00695D38"/>
    <w:rsid w:val="00697263"/>
    <w:rsid w:val="00697A8C"/>
    <w:rsid w:val="006A017F"/>
    <w:rsid w:val="006A04FA"/>
    <w:rsid w:val="006A0C93"/>
    <w:rsid w:val="006A0E67"/>
    <w:rsid w:val="006A11E2"/>
    <w:rsid w:val="006A11F5"/>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B8"/>
    <w:rsid w:val="006B33D3"/>
    <w:rsid w:val="006B43C0"/>
    <w:rsid w:val="006B4EB5"/>
    <w:rsid w:val="006B57FE"/>
    <w:rsid w:val="006B5B93"/>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C10"/>
    <w:rsid w:val="006D6E04"/>
    <w:rsid w:val="006D73EF"/>
    <w:rsid w:val="006D7907"/>
    <w:rsid w:val="006E01C0"/>
    <w:rsid w:val="006E0862"/>
    <w:rsid w:val="006E0E68"/>
    <w:rsid w:val="006E24B3"/>
    <w:rsid w:val="006E2640"/>
    <w:rsid w:val="006E336B"/>
    <w:rsid w:val="006E3C62"/>
    <w:rsid w:val="006E4200"/>
    <w:rsid w:val="006E44D1"/>
    <w:rsid w:val="006E6C74"/>
    <w:rsid w:val="006E7023"/>
    <w:rsid w:val="006E7D38"/>
    <w:rsid w:val="006F0321"/>
    <w:rsid w:val="006F076E"/>
    <w:rsid w:val="006F0E56"/>
    <w:rsid w:val="006F0F05"/>
    <w:rsid w:val="006F1AB8"/>
    <w:rsid w:val="006F274F"/>
    <w:rsid w:val="006F2C22"/>
    <w:rsid w:val="006F302F"/>
    <w:rsid w:val="006F3A1F"/>
    <w:rsid w:val="006F51BC"/>
    <w:rsid w:val="006F5588"/>
    <w:rsid w:val="006F56F2"/>
    <w:rsid w:val="006F6FE0"/>
    <w:rsid w:val="006F7171"/>
    <w:rsid w:val="006F75A9"/>
    <w:rsid w:val="006F7821"/>
    <w:rsid w:val="006F799A"/>
    <w:rsid w:val="007001F2"/>
    <w:rsid w:val="007007E0"/>
    <w:rsid w:val="00700912"/>
    <w:rsid w:val="007014A7"/>
    <w:rsid w:val="007016D6"/>
    <w:rsid w:val="00702537"/>
    <w:rsid w:val="00702E51"/>
    <w:rsid w:val="00702EAC"/>
    <w:rsid w:val="00703651"/>
    <w:rsid w:val="00703675"/>
    <w:rsid w:val="00704E44"/>
    <w:rsid w:val="0070548C"/>
    <w:rsid w:val="00705BAE"/>
    <w:rsid w:val="00705BF4"/>
    <w:rsid w:val="00705F49"/>
    <w:rsid w:val="00706610"/>
    <w:rsid w:val="00706CBF"/>
    <w:rsid w:val="00706CF8"/>
    <w:rsid w:val="00706F6C"/>
    <w:rsid w:val="00707571"/>
    <w:rsid w:val="00707862"/>
    <w:rsid w:val="00707C40"/>
    <w:rsid w:val="00707D55"/>
    <w:rsid w:val="00707E42"/>
    <w:rsid w:val="00707FA4"/>
    <w:rsid w:val="00710541"/>
    <w:rsid w:val="00710637"/>
    <w:rsid w:val="00710AF4"/>
    <w:rsid w:val="007113CA"/>
    <w:rsid w:val="0071155F"/>
    <w:rsid w:val="00711CEC"/>
    <w:rsid w:val="00712B9C"/>
    <w:rsid w:val="00712F92"/>
    <w:rsid w:val="00713710"/>
    <w:rsid w:val="007140B2"/>
    <w:rsid w:val="00714374"/>
    <w:rsid w:val="007149F3"/>
    <w:rsid w:val="00715B92"/>
    <w:rsid w:val="00715D13"/>
    <w:rsid w:val="0071609C"/>
    <w:rsid w:val="00716101"/>
    <w:rsid w:val="00717C7E"/>
    <w:rsid w:val="00721848"/>
    <w:rsid w:val="0072222B"/>
    <w:rsid w:val="00722604"/>
    <w:rsid w:val="00722E9E"/>
    <w:rsid w:val="00723715"/>
    <w:rsid w:val="007237D0"/>
    <w:rsid w:val="00723ACA"/>
    <w:rsid w:val="00723FF1"/>
    <w:rsid w:val="0072574B"/>
    <w:rsid w:val="00725D2C"/>
    <w:rsid w:val="00726502"/>
    <w:rsid w:val="007265B7"/>
    <w:rsid w:val="00726A76"/>
    <w:rsid w:val="0072738F"/>
    <w:rsid w:val="00730B60"/>
    <w:rsid w:val="007324F0"/>
    <w:rsid w:val="007326DA"/>
    <w:rsid w:val="00732824"/>
    <w:rsid w:val="00732991"/>
    <w:rsid w:val="00732B7F"/>
    <w:rsid w:val="0073303F"/>
    <w:rsid w:val="007330F4"/>
    <w:rsid w:val="007337B9"/>
    <w:rsid w:val="00733E0C"/>
    <w:rsid w:val="007342F3"/>
    <w:rsid w:val="00734BA9"/>
    <w:rsid w:val="00735BA6"/>
    <w:rsid w:val="0073668D"/>
    <w:rsid w:val="0073714D"/>
    <w:rsid w:val="0073732A"/>
    <w:rsid w:val="00737F54"/>
    <w:rsid w:val="007400B5"/>
    <w:rsid w:val="00740CB6"/>
    <w:rsid w:val="00742444"/>
    <w:rsid w:val="00742633"/>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D4D"/>
    <w:rsid w:val="00760205"/>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F64"/>
    <w:rsid w:val="007675AA"/>
    <w:rsid w:val="00767762"/>
    <w:rsid w:val="00767A91"/>
    <w:rsid w:val="00770029"/>
    <w:rsid w:val="00770631"/>
    <w:rsid w:val="007710F1"/>
    <w:rsid w:val="0077189A"/>
    <w:rsid w:val="00771AC0"/>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F94"/>
    <w:rsid w:val="00783066"/>
    <w:rsid w:val="00783CB1"/>
    <w:rsid w:val="00783F22"/>
    <w:rsid w:val="00784FFA"/>
    <w:rsid w:val="00785C31"/>
    <w:rsid w:val="00785F6E"/>
    <w:rsid w:val="00786762"/>
    <w:rsid w:val="00787439"/>
    <w:rsid w:val="00790252"/>
    <w:rsid w:val="00791A80"/>
    <w:rsid w:val="00792815"/>
    <w:rsid w:val="00793ACF"/>
    <w:rsid w:val="00793B8B"/>
    <w:rsid w:val="00793D0A"/>
    <w:rsid w:val="00794A4E"/>
    <w:rsid w:val="00794D27"/>
    <w:rsid w:val="00794DF5"/>
    <w:rsid w:val="007957A6"/>
    <w:rsid w:val="00795AC2"/>
    <w:rsid w:val="00795E9D"/>
    <w:rsid w:val="007963C3"/>
    <w:rsid w:val="00796A95"/>
    <w:rsid w:val="00796D49"/>
    <w:rsid w:val="0079702E"/>
    <w:rsid w:val="00797EFA"/>
    <w:rsid w:val="007A05AE"/>
    <w:rsid w:val="007A10DD"/>
    <w:rsid w:val="007A1125"/>
    <w:rsid w:val="007A128B"/>
    <w:rsid w:val="007A161B"/>
    <w:rsid w:val="007A24D1"/>
    <w:rsid w:val="007A2C5E"/>
    <w:rsid w:val="007A3B66"/>
    <w:rsid w:val="007A4734"/>
    <w:rsid w:val="007A4D94"/>
    <w:rsid w:val="007A5650"/>
    <w:rsid w:val="007A5886"/>
    <w:rsid w:val="007A58EE"/>
    <w:rsid w:val="007A5B4E"/>
    <w:rsid w:val="007A5FB4"/>
    <w:rsid w:val="007A6C71"/>
    <w:rsid w:val="007A707F"/>
    <w:rsid w:val="007A74EF"/>
    <w:rsid w:val="007A766B"/>
    <w:rsid w:val="007A7847"/>
    <w:rsid w:val="007A796D"/>
    <w:rsid w:val="007A7C27"/>
    <w:rsid w:val="007B0338"/>
    <w:rsid w:val="007B0BF2"/>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3220"/>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E72"/>
    <w:rsid w:val="007D180C"/>
    <w:rsid w:val="007D2533"/>
    <w:rsid w:val="007D268B"/>
    <w:rsid w:val="007D2B6D"/>
    <w:rsid w:val="007D3503"/>
    <w:rsid w:val="007D4147"/>
    <w:rsid w:val="007D4D81"/>
    <w:rsid w:val="007D4E3D"/>
    <w:rsid w:val="007D59A8"/>
    <w:rsid w:val="007D5CE9"/>
    <w:rsid w:val="007D61EC"/>
    <w:rsid w:val="007D64A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B89"/>
    <w:rsid w:val="007F1D49"/>
    <w:rsid w:val="007F1EE3"/>
    <w:rsid w:val="007F2150"/>
    <w:rsid w:val="007F2339"/>
    <w:rsid w:val="007F2822"/>
    <w:rsid w:val="007F29CC"/>
    <w:rsid w:val="007F2A0B"/>
    <w:rsid w:val="007F37F0"/>
    <w:rsid w:val="007F3E20"/>
    <w:rsid w:val="007F49AE"/>
    <w:rsid w:val="007F54BC"/>
    <w:rsid w:val="007F581D"/>
    <w:rsid w:val="007F5AEF"/>
    <w:rsid w:val="007F600E"/>
    <w:rsid w:val="007F7C67"/>
    <w:rsid w:val="00800188"/>
    <w:rsid w:val="00800204"/>
    <w:rsid w:val="00800746"/>
    <w:rsid w:val="00800A18"/>
    <w:rsid w:val="00800AA0"/>
    <w:rsid w:val="008015D5"/>
    <w:rsid w:val="00801B55"/>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6E4"/>
    <w:rsid w:val="0080586B"/>
    <w:rsid w:val="00805CCC"/>
    <w:rsid w:val="00806779"/>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F22"/>
    <w:rsid w:val="0082530F"/>
    <w:rsid w:val="00825B16"/>
    <w:rsid w:val="00825C31"/>
    <w:rsid w:val="00825E2A"/>
    <w:rsid w:val="00825F2A"/>
    <w:rsid w:val="00826857"/>
    <w:rsid w:val="00826ACB"/>
    <w:rsid w:val="00826F94"/>
    <w:rsid w:val="00827A4C"/>
    <w:rsid w:val="00827ACC"/>
    <w:rsid w:val="00830330"/>
    <w:rsid w:val="008312A6"/>
    <w:rsid w:val="00831C65"/>
    <w:rsid w:val="0083224E"/>
    <w:rsid w:val="00832987"/>
    <w:rsid w:val="00832B2B"/>
    <w:rsid w:val="008335FD"/>
    <w:rsid w:val="00833B5B"/>
    <w:rsid w:val="00833C29"/>
    <w:rsid w:val="00833E79"/>
    <w:rsid w:val="0083474F"/>
    <w:rsid w:val="00834E5C"/>
    <w:rsid w:val="0083510F"/>
    <w:rsid w:val="0083513A"/>
    <w:rsid w:val="00835977"/>
    <w:rsid w:val="008359F7"/>
    <w:rsid w:val="0083615A"/>
    <w:rsid w:val="0083694B"/>
    <w:rsid w:val="00837F04"/>
    <w:rsid w:val="00840A3A"/>
    <w:rsid w:val="00841F2F"/>
    <w:rsid w:val="008425EE"/>
    <w:rsid w:val="008439BF"/>
    <w:rsid w:val="0084448C"/>
    <w:rsid w:val="008446F4"/>
    <w:rsid w:val="00844E1B"/>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F6E"/>
    <w:rsid w:val="008621D2"/>
    <w:rsid w:val="008623CB"/>
    <w:rsid w:val="00862913"/>
    <w:rsid w:val="00862D9D"/>
    <w:rsid w:val="00862F72"/>
    <w:rsid w:val="00863EE1"/>
    <w:rsid w:val="00864D81"/>
    <w:rsid w:val="00865036"/>
    <w:rsid w:val="00865127"/>
    <w:rsid w:val="008659DC"/>
    <w:rsid w:val="008661FB"/>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38E"/>
    <w:rsid w:val="00873530"/>
    <w:rsid w:val="0087353E"/>
    <w:rsid w:val="00873777"/>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C9E"/>
    <w:rsid w:val="008822BF"/>
    <w:rsid w:val="00882C23"/>
    <w:rsid w:val="00882FA2"/>
    <w:rsid w:val="00883099"/>
    <w:rsid w:val="0088335D"/>
    <w:rsid w:val="00883BA2"/>
    <w:rsid w:val="00883F6C"/>
    <w:rsid w:val="008841C6"/>
    <w:rsid w:val="00884340"/>
    <w:rsid w:val="00884E5B"/>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3751"/>
    <w:rsid w:val="00893F30"/>
    <w:rsid w:val="008953F7"/>
    <w:rsid w:val="0089546B"/>
    <w:rsid w:val="00895A11"/>
    <w:rsid w:val="00895E2C"/>
    <w:rsid w:val="00897779"/>
    <w:rsid w:val="00897B3A"/>
    <w:rsid w:val="00897C35"/>
    <w:rsid w:val="00897CF6"/>
    <w:rsid w:val="008A096B"/>
    <w:rsid w:val="008A1203"/>
    <w:rsid w:val="008A1C40"/>
    <w:rsid w:val="008A2DD2"/>
    <w:rsid w:val="008A32A6"/>
    <w:rsid w:val="008A3352"/>
    <w:rsid w:val="008A382F"/>
    <w:rsid w:val="008A39BF"/>
    <w:rsid w:val="008A3EED"/>
    <w:rsid w:val="008A4148"/>
    <w:rsid w:val="008A50F3"/>
    <w:rsid w:val="008A528B"/>
    <w:rsid w:val="008A6037"/>
    <w:rsid w:val="008A6302"/>
    <w:rsid w:val="008A6559"/>
    <w:rsid w:val="008A65BA"/>
    <w:rsid w:val="008A6855"/>
    <w:rsid w:val="008A7A68"/>
    <w:rsid w:val="008A7C54"/>
    <w:rsid w:val="008B0E03"/>
    <w:rsid w:val="008B0EF6"/>
    <w:rsid w:val="008B19C3"/>
    <w:rsid w:val="008B1C76"/>
    <w:rsid w:val="008B1F6F"/>
    <w:rsid w:val="008B222C"/>
    <w:rsid w:val="008B30E7"/>
    <w:rsid w:val="008B356A"/>
    <w:rsid w:val="008B3B94"/>
    <w:rsid w:val="008B4145"/>
    <w:rsid w:val="008B424B"/>
    <w:rsid w:val="008B4A6C"/>
    <w:rsid w:val="008B5467"/>
    <w:rsid w:val="008B5AE0"/>
    <w:rsid w:val="008B618C"/>
    <w:rsid w:val="008B6AFD"/>
    <w:rsid w:val="008B6D19"/>
    <w:rsid w:val="008B718F"/>
    <w:rsid w:val="008B791F"/>
    <w:rsid w:val="008C03E9"/>
    <w:rsid w:val="008C06EC"/>
    <w:rsid w:val="008C07F9"/>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DF9"/>
    <w:rsid w:val="008C7381"/>
    <w:rsid w:val="008C73B1"/>
    <w:rsid w:val="008C7EDD"/>
    <w:rsid w:val="008D084E"/>
    <w:rsid w:val="008D0DCF"/>
    <w:rsid w:val="008D0DE3"/>
    <w:rsid w:val="008D11A7"/>
    <w:rsid w:val="008D1F7B"/>
    <w:rsid w:val="008D2087"/>
    <w:rsid w:val="008D245F"/>
    <w:rsid w:val="008D2A5C"/>
    <w:rsid w:val="008D2ABC"/>
    <w:rsid w:val="008D3411"/>
    <w:rsid w:val="008D4413"/>
    <w:rsid w:val="008D46A1"/>
    <w:rsid w:val="008D4836"/>
    <w:rsid w:val="008D4860"/>
    <w:rsid w:val="008D49D9"/>
    <w:rsid w:val="008D4AB1"/>
    <w:rsid w:val="008D4CA5"/>
    <w:rsid w:val="008D5F54"/>
    <w:rsid w:val="008D63B6"/>
    <w:rsid w:val="008D7051"/>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E8C"/>
    <w:rsid w:val="008F00AD"/>
    <w:rsid w:val="008F10AB"/>
    <w:rsid w:val="008F22D7"/>
    <w:rsid w:val="008F2C31"/>
    <w:rsid w:val="008F35DC"/>
    <w:rsid w:val="008F367F"/>
    <w:rsid w:val="008F4208"/>
    <w:rsid w:val="008F424C"/>
    <w:rsid w:val="008F4B7F"/>
    <w:rsid w:val="008F4D3B"/>
    <w:rsid w:val="008F53DA"/>
    <w:rsid w:val="008F597A"/>
    <w:rsid w:val="008F5E18"/>
    <w:rsid w:val="008F5FA1"/>
    <w:rsid w:val="008F60BB"/>
    <w:rsid w:val="008F6AF3"/>
    <w:rsid w:val="008F6F27"/>
    <w:rsid w:val="008F6F66"/>
    <w:rsid w:val="008F6F71"/>
    <w:rsid w:val="008F7848"/>
    <w:rsid w:val="008F7C20"/>
    <w:rsid w:val="009003AA"/>
    <w:rsid w:val="00900AAD"/>
    <w:rsid w:val="00900D38"/>
    <w:rsid w:val="00901163"/>
    <w:rsid w:val="0090281E"/>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9B0"/>
    <w:rsid w:val="00907FF4"/>
    <w:rsid w:val="009100FF"/>
    <w:rsid w:val="0091101A"/>
    <w:rsid w:val="00912022"/>
    <w:rsid w:val="009126AE"/>
    <w:rsid w:val="009128DE"/>
    <w:rsid w:val="00912A79"/>
    <w:rsid w:val="00914ABE"/>
    <w:rsid w:val="00914B8D"/>
    <w:rsid w:val="00914C0A"/>
    <w:rsid w:val="00914C7F"/>
    <w:rsid w:val="009150A4"/>
    <w:rsid w:val="009150AC"/>
    <w:rsid w:val="00915C99"/>
    <w:rsid w:val="009163C9"/>
    <w:rsid w:val="00916639"/>
    <w:rsid w:val="00916D37"/>
    <w:rsid w:val="00916E5A"/>
    <w:rsid w:val="009176FA"/>
    <w:rsid w:val="00917890"/>
    <w:rsid w:val="00920892"/>
    <w:rsid w:val="0092118D"/>
    <w:rsid w:val="00921231"/>
    <w:rsid w:val="00921D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5A03"/>
    <w:rsid w:val="00936BB3"/>
    <w:rsid w:val="00936E84"/>
    <w:rsid w:val="00937053"/>
    <w:rsid w:val="00937179"/>
    <w:rsid w:val="00937613"/>
    <w:rsid w:val="00937695"/>
    <w:rsid w:val="00937AEC"/>
    <w:rsid w:val="00940756"/>
    <w:rsid w:val="00941479"/>
    <w:rsid w:val="009418EA"/>
    <w:rsid w:val="00941B48"/>
    <w:rsid w:val="0094228B"/>
    <w:rsid w:val="0094339E"/>
    <w:rsid w:val="00943D0B"/>
    <w:rsid w:val="00943F73"/>
    <w:rsid w:val="00944C4B"/>
    <w:rsid w:val="00945676"/>
    <w:rsid w:val="00945D34"/>
    <w:rsid w:val="00945E72"/>
    <w:rsid w:val="00946183"/>
    <w:rsid w:val="00946C35"/>
    <w:rsid w:val="009471A9"/>
    <w:rsid w:val="009474B0"/>
    <w:rsid w:val="00947554"/>
    <w:rsid w:val="0095040F"/>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6405"/>
    <w:rsid w:val="00956442"/>
    <w:rsid w:val="00956A22"/>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4467"/>
    <w:rsid w:val="00974622"/>
    <w:rsid w:val="00974891"/>
    <w:rsid w:val="00974B12"/>
    <w:rsid w:val="00974C08"/>
    <w:rsid w:val="00975006"/>
    <w:rsid w:val="00975B9D"/>
    <w:rsid w:val="009761CA"/>
    <w:rsid w:val="00976F18"/>
    <w:rsid w:val="00980739"/>
    <w:rsid w:val="009809CA"/>
    <w:rsid w:val="009811B7"/>
    <w:rsid w:val="009814B6"/>
    <w:rsid w:val="00981DA1"/>
    <w:rsid w:val="00982D42"/>
    <w:rsid w:val="00983649"/>
    <w:rsid w:val="00983DC7"/>
    <w:rsid w:val="00984514"/>
    <w:rsid w:val="009847AF"/>
    <w:rsid w:val="00984ECF"/>
    <w:rsid w:val="009854C6"/>
    <w:rsid w:val="009855A2"/>
    <w:rsid w:val="00985EFC"/>
    <w:rsid w:val="0098611F"/>
    <w:rsid w:val="009864B6"/>
    <w:rsid w:val="009867E7"/>
    <w:rsid w:val="009903E8"/>
    <w:rsid w:val="009907A5"/>
    <w:rsid w:val="00990D47"/>
    <w:rsid w:val="00990DCB"/>
    <w:rsid w:val="00990F46"/>
    <w:rsid w:val="009919F3"/>
    <w:rsid w:val="00991EE5"/>
    <w:rsid w:val="0099266B"/>
    <w:rsid w:val="00992C1F"/>
    <w:rsid w:val="00992E4C"/>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6781"/>
    <w:rsid w:val="009A6ADA"/>
    <w:rsid w:val="009A6EE4"/>
    <w:rsid w:val="009A751A"/>
    <w:rsid w:val="009A7D08"/>
    <w:rsid w:val="009B0CA1"/>
    <w:rsid w:val="009B0D73"/>
    <w:rsid w:val="009B1082"/>
    <w:rsid w:val="009B13D3"/>
    <w:rsid w:val="009B1D34"/>
    <w:rsid w:val="009B2D80"/>
    <w:rsid w:val="009B3995"/>
    <w:rsid w:val="009B41B1"/>
    <w:rsid w:val="009B6017"/>
    <w:rsid w:val="009B62BB"/>
    <w:rsid w:val="009B6BEA"/>
    <w:rsid w:val="009B785B"/>
    <w:rsid w:val="009B7A57"/>
    <w:rsid w:val="009B7AAE"/>
    <w:rsid w:val="009B7BF4"/>
    <w:rsid w:val="009B7D1A"/>
    <w:rsid w:val="009C08C1"/>
    <w:rsid w:val="009C0F29"/>
    <w:rsid w:val="009C110D"/>
    <w:rsid w:val="009C15CF"/>
    <w:rsid w:val="009C1E28"/>
    <w:rsid w:val="009C1E70"/>
    <w:rsid w:val="009C1FF4"/>
    <w:rsid w:val="009C2058"/>
    <w:rsid w:val="009C24A7"/>
    <w:rsid w:val="009C276E"/>
    <w:rsid w:val="009C27C4"/>
    <w:rsid w:val="009C286C"/>
    <w:rsid w:val="009C2DE9"/>
    <w:rsid w:val="009C3A84"/>
    <w:rsid w:val="009C3E48"/>
    <w:rsid w:val="009C3E58"/>
    <w:rsid w:val="009C4F63"/>
    <w:rsid w:val="009C57C3"/>
    <w:rsid w:val="009C58CC"/>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91E"/>
    <w:rsid w:val="009F0CC6"/>
    <w:rsid w:val="009F1711"/>
    <w:rsid w:val="009F2453"/>
    <w:rsid w:val="009F264F"/>
    <w:rsid w:val="009F2A37"/>
    <w:rsid w:val="009F2D05"/>
    <w:rsid w:val="009F2E91"/>
    <w:rsid w:val="009F34F3"/>
    <w:rsid w:val="009F3D1D"/>
    <w:rsid w:val="009F44AE"/>
    <w:rsid w:val="009F47F4"/>
    <w:rsid w:val="009F541F"/>
    <w:rsid w:val="009F5CF1"/>
    <w:rsid w:val="009F612B"/>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6054"/>
    <w:rsid w:val="00A06478"/>
    <w:rsid w:val="00A06A1B"/>
    <w:rsid w:val="00A074F5"/>
    <w:rsid w:val="00A07AE5"/>
    <w:rsid w:val="00A11783"/>
    <w:rsid w:val="00A117D0"/>
    <w:rsid w:val="00A12283"/>
    <w:rsid w:val="00A12C47"/>
    <w:rsid w:val="00A1338D"/>
    <w:rsid w:val="00A13548"/>
    <w:rsid w:val="00A13693"/>
    <w:rsid w:val="00A136AE"/>
    <w:rsid w:val="00A15780"/>
    <w:rsid w:val="00A15D43"/>
    <w:rsid w:val="00A1668D"/>
    <w:rsid w:val="00A1669A"/>
    <w:rsid w:val="00A1721E"/>
    <w:rsid w:val="00A1756D"/>
    <w:rsid w:val="00A17DF4"/>
    <w:rsid w:val="00A206CE"/>
    <w:rsid w:val="00A207CD"/>
    <w:rsid w:val="00A20AB2"/>
    <w:rsid w:val="00A2116B"/>
    <w:rsid w:val="00A215C3"/>
    <w:rsid w:val="00A2195C"/>
    <w:rsid w:val="00A22A9C"/>
    <w:rsid w:val="00A22E47"/>
    <w:rsid w:val="00A2380B"/>
    <w:rsid w:val="00A2435F"/>
    <w:rsid w:val="00A25CFD"/>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983"/>
    <w:rsid w:val="00A33CB2"/>
    <w:rsid w:val="00A33D87"/>
    <w:rsid w:val="00A34316"/>
    <w:rsid w:val="00A35255"/>
    <w:rsid w:val="00A35395"/>
    <w:rsid w:val="00A35DF6"/>
    <w:rsid w:val="00A362B4"/>
    <w:rsid w:val="00A370ED"/>
    <w:rsid w:val="00A37B0D"/>
    <w:rsid w:val="00A37F83"/>
    <w:rsid w:val="00A402C8"/>
    <w:rsid w:val="00A41218"/>
    <w:rsid w:val="00A41434"/>
    <w:rsid w:val="00A41A83"/>
    <w:rsid w:val="00A41D43"/>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9D9"/>
    <w:rsid w:val="00A514DF"/>
    <w:rsid w:val="00A52CBD"/>
    <w:rsid w:val="00A52EDE"/>
    <w:rsid w:val="00A530BF"/>
    <w:rsid w:val="00A53E6B"/>
    <w:rsid w:val="00A53F7B"/>
    <w:rsid w:val="00A5483E"/>
    <w:rsid w:val="00A5575B"/>
    <w:rsid w:val="00A56A3C"/>
    <w:rsid w:val="00A56D62"/>
    <w:rsid w:val="00A56DB7"/>
    <w:rsid w:val="00A572E8"/>
    <w:rsid w:val="00A57DCF"/>
    <w:rsid w:val="00A60BF7"/>
    <w:rsid w:val="00A61594"/>
    <w:rsid w:val="00A61C13"/>
    <w:rsid w:val="00A61D9A"/>
    <w:rsid w:val="00A62036"/>
    <w:rsid w:val="00A62B37"/>
    <w:rsid w:val="00A62D30"/>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7243"/>
    <w:rsid w:val="00A77ABE"/>
    <w:rsid w:val="00A77CCE"/>
    <w:rsid w:val="00A80E00"/>
    <w:rsid w:val="00A81B24"/>
    <w:rsid w:val="00A81C76"/>
    <w:rsid w:val="00A82F5F"/>
    <w:rsid w:val="00A83B0B"/>
    <w:rsid w:val="00A83B37"/>
    <w:rsid w:val="00A844AE"/>
    <w:rsid w:val="00A84767"/>
    <w:rsid w:val="00A84863"/>
    <w:rsid w:val="00A8599B"/>
    <w:rsid w:val="00A860ED"/>
    <w:rsid w:val="00A86517"/>
    <w:rsid w:val="00A86669"/>
    <w:rsid w:val="00A86EC4"/>
    <w:rsid w:val="00A87143"/>
    <w:rsid w:val="00A875B3"/>
    <w:rsid w:val="00A875E5"/>
    <w:rsid w:val="00A9028E"/>
    <w:rsid w:val="00A90376"/>
    <w:rsid w:val="00A904F3"/>
    <w:rsid w:val="00A90654"/>
    <w:rsid w:val="00A907B2"/>
    <w:rsid w:val="00A90957"/>
    <w:rsid w:val="00A91307"/>
    <w:rsid w:val="00A92831"/>
    <w:rsid w:val="00A92EAE"/>
    <w:rsid w:val="00A936BA"/>
    <w:rsid w:val="00A943AB"/>
    <w:rsid w:val="00A9481B"/>
    <w:rsid w:val="00A954EA"/>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880"/>
    <w:rsid w:val="00AA31C7"/>
    <w:rsid w:val="00AA3252"/>
    <w:rsid w:val="00AA42CF"/>
    <w:rsid w:val="00AA5A13"/>
    <w:rsid w:val="00AA6630"/>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77A"/>
    <w:rsid w:val="00AB5967"/>
    <w:rsid w:val="00AB65BC"/>
    <w:rsid w:val="00AB6988"/>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7707"/>
    <w:rsid w:val="00AC7B38"/>
    <w:rsid w:val="00AD0D0D"/>
    <w:rsid w:val="00AD1292"/>
    <w:rsid w:val="00AD1A14"/>
    <w:rsid w:val="00AD1BAC"/>
    <w:rsid w:val="00AD2CCC"/>
    <w:rsid w:val="00AD33AD"/>
    <w:rsid w:val="00AD3B68"/>
    <w:rsid w:val="00AD4398"/>
    <w:rsid w:val="00AD4E21"/>
    <w:rsid w:val="00AD529F"/>
    <w:rsid w:val="00AD61F4"/>
    <w:rsid w:val="00AD6831"/>
    <w:rsid w:val="00AD6874"/>
    <w:rsid w:val="00AD7941"/>
    <w:rsid w:val="00AD79F8"/>
    <w:rsid w:val="00AE01EF"/>
    <w:rsid w:val="00AE033A"/>
    <w:rsid w:val="00AE0380"/>
    <w:rsid w:val="00AE0796"/>
    <w:rsid w:val="00AE0B81"/>
    <w:rsid w:val="00AE2070"/>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F0C"/>
    <w:rsid w:val="00AF41F6"/>
    <w:rsid w:val="00AF466C"/>
    <w:rsid w:val="00AF4ED1"/>
    <w:rsid w:val="00AF60E0"/>
    <w:rsid w:val="00AF714E"/>
    <w:rsid w:val="00B00271"/>
    <w:rsid w:val="00B00521"/>
    <w:rsid w:val="00B0072A"/>
    <w:rsid w:val="00B00819"/>
    <w:rsid w:val="00B00889"/>
    <w:rsid w:val="00B00DD8"/>
    <w:rsid w:val="00B01E72"/>
    <w:rsid w:val="00B02895"/>
    <w:rsid w:val="00B03A22"/>
    <w:rsid w:val="00B04216"/>
    <w:rsid w:val="00B04B9F"/>
    <w:rsid w:val="00B04F67"/>
    <w:rsid w:val="00B0608D"/>
    <w:rsid w:val="00B072F5"/>
    <w:rsid w:val="00B112FA"/>
    <w:rsid w:val="00B1199B"/>
    <w:rsid w:val="00B11DAC"/>
    <w:rsid w:val="00B1349B"/>
    <w:rsid w:val="00B13508"/>
    <w:rsid w:val="00B13658"/>
    <w:rsid w:val="00B13807"/>
    <w:rsid w:val="00B13E4B"/>
    <w:rsid w:val="00B148A4"/>
    <w:rsid w:val="00B14B45"/>
    <w:rsid w:val="00B14FC6"/>
    <w:rsid w:val="00B14FE1"/>
    <w:rsid w:val="00B158D9"/>
    <w:rsid w:val="00B16C09"/>
    <w:rsid w:val="00B170EC"/>
    <w:rsid w:val="00B1762B"/>
    <w:rsid w:val="00B179AD"/>
    <w:rsid w:val="00B17B82"/>
    <w:rsid w:val="00B17E94"/>
    <w:rsid w:val="00B203CC"/>
    <w:rsid w:val="00B213A1"/>
    <w:rsid w:val="00B21728"/>
    <w:rsid w:val="00B21E48"/>
    <w:rsid w:val="00B226C3"/>
    <w:rsid w:val="00B2356A"/>
    <w:rsid w:val="00B23719"/>
    <w:rsid w:val="00B2555E"/>
    <w:rsid w:val="00B25D4F"/>
    <w:rsid w:val="00B26B7D"/>
    <w:rsid w:val="00B26D2F"/>
    <w:rsid w:val="00B26DE0"/>
    <w:rsid w:val="00B27ACD"/>
    <w:rsid w:val="00B303A1"/>
    <w:rsid w:val="00B30626"/>
    <w:rsid w:val="00B30682"/>
    <w:rsid w:val="00B30826"/>
    <w:rsid w:val="00B308BE"/>
    <w:rsid w:val="00B30A92"/>
    <w:rsid w:val="00B30D63"/>
    <w:rsid w:val="00B30EB9"/>
    <w:rsid w:val="00B31149"/>
    <w:rsid w:val="00B311F2"/>
    <w:rsid w:val="00B31F1B"/>
    <w:rsid w:val="00B32AEE"/>
    <w:rsid w:val="00B32B16"/>
    <w:rsid w:val="00B32B20"/>
    <w:rsid w:val="00B32B8F"/>
    <w:rsid w:val="00B32B96"/>
    <w:rsid w:val="00B32FE7"/>
    <w:rsid w:val="00B332E2"/>
    <w:rsid w:val="00B332EF"/>
    <w:rsid w:val="00B3366F"/>
    <w:rsid w:val="00B35475"/>
    <w:rsid w:val="00B35565"/>
    <w:rsid w:val="00B35DAF"/>
    <w:rsid w:val="00B361A3"/>
    <w:rsid w:val="00B36BAC"/>
    <w:rsid w:val="00B36F4D"/>
    <w:rsid w:val="00B3752F"/>
    <w:rsid w:val="00B37CD8"/>
    <w:rsid w:val="00B41727"/>
    <w:rsid w:val="00B418DC"/>
    <w:rsid w:val="00B42711"/>
    <w:rsid w:val="00B429E0"/>
    <w:rsid w:val="00B4455B"/>
    <w:rsid w:val="00B44630"/>
    <w:rsid w:val="00B44769"/>
    <w:rsid w:val="00B4480D"/>
    <w:rsid w:val="00B44BF8"/>
    <w:rsid w:val="00B44E52"/>
    <w:rsid w:val="00B45FDC"/>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2025"/>
    <w:rsid w:val="00B5216E"/>
    <w:rsid w:val="00B522A2"/>
    <w:rsid w:val="00B52764"/>
    <w:rsid w:val="00B53C73"/>
    <w:rsid w:val="00B53CAD"/>
    <w:rsid w:val="00B53EB7"/>
    <w:rsid w:val="00B543CF"/>
    <w:rsid w:val="00B546F3"/>
    <w:rsid w:val="00B54712"/>
    <w:rsid w:val="00B54D6F"/>
    <w:rsid w:val="00B54FA6"/>
    <w:rsid w:val="00B56187"/>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5370"/>
    <w:rsid w:val="00B759AA"/>
    <w:rsid w:val="00B75EA4"/>
    <w:rsid w:val="00B75ED9"/>
    <w:rsid w:val="00B76150"/>
    <w:rsid w:val="00B762D6"/>
    <w:rsid w:val="00B772FF"/>
    <w:rsid w:val="00B802F6"/>
    <w:rsid w:val="00B805A6"/>
    <w:rsid w:val="00B81199"/>
    <w:rsid w:val="00B81739"/>
    <w:rsid w:val="00B81919"/>
    <w:rsid w:val="00B8232E"/>
    <w:rsid w:val="00B825C1"/>
    <w:rsid w:val="00B82874"/>
    <w:rsid w:val="00B82885"/>
    <w:rsid w:val="00B82A7F"/>
    <w:rsid w:val="00B82B48"/>
    <w:rsid w:val="00B82FC9"/>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51A2"/>
    <w:rsid w:val="00B95724"/>
    <w:rsid w:val="00B95F44"/>
    <w:rsid w:val="00B96226"/>
    <w:rsid w:val="00BA04ED"/>
    <w:rsid w:val="00BA058D"/>
    <w:rsid w:val="00BA0722"/>
    <w:rsid w:val="00BA0E98"/>
    <w:rsid w:val="00BA1880"/>
    <w:rsid w:val="00BA1B1F"/>
    <w:rsid w:val="00BA1BEC"/>
    <w:rsid w:val="00BA207A"/>
    <w:rsid w:val="00BA390B"/>
    <w:rsid w:val="00BA39BF"/>
    <w:rsid w:val="00BA40C5"/>
    <w:rsid w:val="00BA49FB"/>
    <w:rsid w:val="00BA4EFD"/>
    <w:rsid w:val="00BA4FBF"/>
    <w:rsid w:val="00BA60D4"/>
    <w:rsid w:val="00BA6727"/>
    <w:rsid w:val="00BA67E8"/>
    <w:rsid w:val="00BA6DE3"/>
    <w:rsid w:val="00BA7A97"/>
    <w:rsid w:val="00BA7C8A"/>
    <w:rsid w:val="00BA7D4E"/>
    <w:rsid w:val="00BB1153"/>
    <w:rsid w:val="00BB1C5B"/>
    <w:rsid w:val="00BB287E"/>
    <w:rsid w:val="00BB3080"/>
    <w:rsid w:val="00BB3A7D"/>
    <w:rsid w:val="00BB3F9B"/>
    <w:rsid w:val="00BB43D5"/>
    <w:rsid w:val="00BB52EC"/>
    <w:rsid w:val="00BB5D3C"/>
    <w:rsid w:val="00BB716B"/>
    <w:rsid w:val="00BB7400"/>
    <w:rsid w:val="00BB753F"/>
    <w:rsid w:val="00BB78D9"/>
    <w:rsid w:val="00BB7BF8"/>
    <w:rsid w:val="00BC013F"/>
    <w:rsid w:val="00BC0195"/>
    <w:rsid w:val="00BC06F7"/>
    <w:rsid w:val="00BC21DA"/>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29F0"/>
    <w:rsid w:val="00BD3F6F"/>
    <w:rsid w:val="00BD447C"/>
    <w:rsid w:val="00BD4E03"/>
    <w:rsid w:val="00BD5249"/>
    <w:rsid w:val="00BD54BA"/>
    <w:rsid w:val="00BD5D98"/>
    <w:rsid w:val="00BD5EA5"/>
    <w:rsid w:val="00BD636D"/>
    <w:rsid w:val="00BD6635"/>
    <w:rsid w:val="00BD68BD"/>
    <w:rsid w:val="00BD6A13"/>
    <w:rsid w:val="00BD6CCC"/>
    <w:rsid w:val="00BD7592"/>
    <w:rsid w:val="00BD7BD2"/>
    <w:rsid w:val="00BE07EE"/>
    <w:rsid w:val="00BE0C69"/>
    <w:rsid w:val="00BE12CE"/>
    <w:rsid w:val="00BE19F2"/>
    <w:rsid w:val="00BE1A2E"/>
    <w:rsid w:val="00BE1FAD"/>
    <w:rsid w:val="00BE1FFA"/>
    <w:rsid w:val="00BE25E7"/>
    <w:rsid w:val="00BE37F3"/>
    <w:rsid w:val="00BE3E3A"/>
    <w:rsid w:val="00BE460A"/>
    <w:rsid w:val="00BE4738"/>
    <w:rsid w:val="00BE4EE8"/>
    <w:rsid w:val="00BE531D"/>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302E"/>
    <w:rsid w:val="00BF354C"/>
    <w:rsid w:val="00BF3873"/>
    <w:rsid w:val="00BF4497"/>
    <w:rsid w:val="00BF4C18"/>
    <w:rsid w:val="00BF5781"/>
    <w:rsid w:val="00BF5911"/>
    <w:rsid w:val="00BF5B8D"/>
    <w:rsid w:val="00BF6064"/>
    <w:rsid w:val="00BF62F7"/>
    <w:rsid w:val="00BF6836"/>
    <w:rsid w:val="00BF69DF"/>
    <w:rsid w:val="00BF6C0A"/>
    <w:rsid w:val="00BF72DC"/>
    <w:rsid w:val="00BF739D"/>
    <w:rsid w:val="00BF76A5"/>
    <w:rsid w:val="00BF7856"/>
    <w:rsid w:val="00BF7889"/>
    <w:rsid w:val="00BF7C93"/>
    <w:rsid w:val="00BF7D96"/>
    <w:rsid w:val="00C0028A"/>
    <w:rsid w:val="00C01AA7"/>
    <w:rsid w:val="00C02BF0"/>
    <w:rsid w:val="00C02D68"/>
    <w:rsid w:val="00C0316C"/>
    <w:rsid w:val="00C031C9"/>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DBA"/>
    <w:rsid w:val="00C13BF7"/>
    <w:rsid w:val="00C13D8D"/>
    <w:rsid w:val="00C1491B"/>
    <w:rsid w:val="00C14A13"/>
    <w:rsid w:val="00C14A72"/>
    <w:rsid w:val="00C14BBF"/>
    <w:rsid w:val="00C15FBD"/>
    <w:rsid w:val="00C166BD"/>
    <w:rsid w:val="00C16707"/>
    <w:rsid w:val="00C16EE4"/>
    <w:rsid w:val="00C17439"/>
    <w:rsid w:val="00C207EA"/>
    <w:rsid w:val="00C225BF"/>
    <w:rsid w:val="00C23382"/>
    <w:rsid w:val="00C23391"/>
    <w:rsid w:val="00C234AF"/>
    <w:rsid w:val="00C236A4"/>
    <w:rsid w:val="00C23C59"/>
    <w:rsid w:val="00C23D0C"/>
    <w:rsid w:val="00C23DFE"/>
    <w:rsid w:val="00C254E3"/>
    <w:rsid w:val="00C2664F"/>
    <w:rsid w:val="00C26D1C"/>
    <w:rsid w:val="00C26E60"/>
    <w:rsid w:val="00C26FC8"/>
    <w:rsid w:val="00C27248"/>
    <w:rsid w:val="00C27584"/>
    <w:rsid w:val="00C27C1B"/>
    <w:rsid w:val="00C3156F"/>
    <w:rsid w:val="00C31CCE"/>
    <w:rsid w:val="00C323DC"/>
    <w:rsid w:val="00C32D73"/>
    <w:rsid w:val="00C33B74"/>
    <w:rsid w:val="00C3403B"/>
    <w:rsid w:val="00C3408A"/>
    <w:rsid w:val="00C344A0"/>
    <w:rsid w:val="00C350B6"/>
    <w:rsid w:val="00C35188"/>
    <w:rsid w:val="00C355DE"/>
    <w:rsid w:val="00C35627"/>
    <w:rsid w:val="00C35A01"/>
    <w:rsid w:val="00C37B07"/>
    <w:rsid w:val="00C37CA4"/>
    <w:rsid w:val="00C40822"/>
    <w:rsid w:val="00C41447"/>
    <w:rsid w:val="00C4173E"/>
    <w:rsid w:val="00C420CF"/>
    <w:rsid w:val="00C42542"/>
    <w:rsid w:val="00C42B45"/>
    <w:rsid w:val="00C42E58"/>
    <w:rsid w:val="00C43D9A"/>
    <w:rsid w:val="00C43DAC"/>
    <w:rsid w:val="00C43F77"/>
    <w:rsid w:val="00C44085"/>
    <w:rsid w:val="00C44773"/>
    <w:rsid w:val="00C447D1"/>
    <w:rsid w:val="00C44A0C"/>
    <w:rsid w:val="00C45905"/>
    <w:rsid w:val="00C459ED"/>
    <w:rsid w:val="00C45C60"/>
    <w:rsid w:val="00C45CF5"/>
    <w:rsid w:val="00C46914"/>
    <w:rsid w:val="00C46D2B"/>
    <w:rsid w:val="00C46FD7"/>
    <w:rsid w:val="00C51157"/>
    <w:rsid w:val="00C5285A"/>
    <w:rsid w:val="00C539BD"/>
    <w:rsid w:val="00C53B9E"/>
    <w:rsid w:val="00C53E7A"/>
    <w:rsid w:val="00C53EA1"/>
    <w:rsid w:val="00C54767"/>
    <w:rsid w:val="00C55422"/>
    <w:rsid w:val="00C55F47"/>
    <w:rsid w:val="00C5608E"/>
    <w:rsid w:val="00C56799"/>
    <w:rsid w:val="00C5701D"/>
    <w:rsid w:val="00C572F3"/>
    <w:rsid w:val="00C578FB"/>
    <w:rsid w:val="00C57BCD"/>
    <w:rsid w:val="00C6018E"/>
    <w:rsid w:val="00C60A8A"/>
    <w:rsid w:val="00C61441"/>
    <w:rsid w:val="00C61587"/>
    <w:rsid w:val="00C615A4"/>
    <w:rsid w:val="00C62B52"/>
    <w:rsid w:val="00C62FC3"/>
    <w:rsid w:val="00C63249"/>
    <w:rsid w:val="00C6349C"/>
    <w:rsid w:val="00C63946"/>
    <w:rsid w:val="00C63AB0"/>
    <w:rsid w:val="00C63FDC"/>
    <w:rsid w:val="00C642B0"/>
    <w:rsid w:val="00C6462C"/>
    <w:rsid w:val="00C64AAA"/>
    <w:rsid w:val="00C64C6D"/>
    <w:rsid w:val="00C64C80"/>
    <w:rsid w:val="00C64E8A"/>
    <w:rsid w:val="00C6537E"/>
    <w:rsid w:val="00C654CA"/>
    <w:rsid w:val="00C6561C"/>
    <w:rsid w:val="00C65DE9"/>
    <w:rsid w:val="00C660E4"/>
    <w:rsid w:val="00C663FB"/>
    <w:rsid w:val="00C669FB"/>
    <w:rsid w:val="00C66E2C"/>
    <w:rsid w:val="00C66F44"/>
    <w:rsid w:val="00C66F83"/>
    <w:rsid w:val="00C67E16"/>
    <w:rsid w:val="00C70207"/>
    <w:rsid w:val="00C7046B"/>
    <w:rsid w:val="00C70C40"/>
    <w:rsid w:val="00C71F24"/>
    <w:rsid w:val="00C72D70"/>
    <w:rsid w:val="00C73099"/>
    <w:rsid w:val="00C74165"/>
    <w:rsid w:val="00C7454E"/>
    <w:rsid w:val="00C7471B"/>
    <w:rsid w:val="00C75530"/>
    <w:rsid w:val="00C75D6F"/>
    <w:rsid w:val="00C80DE2"/>
    <w:rsid w:val="00C80F10"/>
    <w:rsid w:val="00C83B3D"/>
    <w:rsid w:val="00C83DEE"/>
    <w:rsid w:val="00C848D3"/>
    <w:rsid w:val="00C854E8"/>
    <w:rsid w:val="00C8575E"/>
    <w:rsid w:val="00C85CD4"/>
    <w:rsid w:val="00C866C2"/>
    <w:rsid w:val="00C86924"/>
    <w:rsid w:val="00C87143"/>
    <w:rsid w:val="00C872F3"/>
    <w:rsid w:val="00C8730E"/>
    <w:rsid w:val="00C87BF1"/>
    <w:rsid w:val="00C87F72"/>
    <w:rsid w:val="00C90209"/>
    <w:rsid w:val="00C90218"/>
    <w:rsid w:val="00C907C3"/>
    <w:rsid w:val="00C91031"/>
    <w:rsid w:val="00C91231"/>
    <w:rsid w:val="00C9125C"/>
    <w:rsid w:val="00C91C44"/>
    <w:rsid w:val="00C92143"/>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DFA"/>
    <w:rsid w:val="00C966E5"/>
    <w:rsid w:val="00C969BA"/>
    <w:rsid w:val="00C97060"/>
    <w:rsid w:val="00CA18E5"/>
    <w:rsid w:val="00CA26B7"/>
    <w:rsid w:val="00CA281B"/>
    <w:rsid w:val="00CA2888"/>
    <w:rsid w:val="00CA35D6"/>
    <w:rsid w:val="00CA4F37"/>
    <w:rsid w:val="00CA59B7"/>
    <w:rsid w:val="00CA6701"/>
    <w:rsid w:val="00CA7F34"/>
    <w:rsid w:val="00CB0479"/>
    <w:rsid w:val="00CB0656"/>
    <w:rsid w:val="00CB0B46"/>
    <w:rsid w:val="00CB0E2E"/>
    <w:rsid w:val="00CB0F81"/>
    <w:rsid w:val="00CB10C5"/>
    <w:rsid w:val="00CB1162"/>
    <w:rsid w:val="00CB1A1F"/>
    <w:rsid w:val="00CB1AF3"/>
    <w:rsid w:val="00CB1D53"/>
    <w:rsid w:val="00CB21EC"/>
    <w:rsid w:val="00CB26D9"/>
    <w:rsid w:val="00CB27A2"/>
    <w:rsid w:val="00CB2E1C"/>
    <w:rsid w:val="00CB300D"/>
    <w:rsid w:val="00CB320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33DA"/>
    <w:rsid w:val="00CC3638"/>
    <w:rsid w:val="00CC3BAB"/>
    <w:rsid w:val="00CC42E4"/>
    <w:rsid w:val="00CC45A9"/>
    <w:rsid w:val="00CC470A"/>
    <w:rsid w:val="00CC5270"/>
    <w:rsid w:val="00CC6387"/>
    <w:rsid w:val="00CC642D"/>
    <w:rsid w:val="00CC6ABB"/>
    <w:rsid w:val="00CC6BE3"/>
    <w:rsid w:val="00CC71B3"/>
    <w:rsid w:val="00CC7BAB"/>
    <w:rsid w:val="00CC7D84"/>
    <w:rsid w:val="00CD12A8"/>
    <w:rsid w:val="00CD1D31"/>
    <w:rsid w:val="00CD2F88"/>
    <w:rsid w:val="00CD441C"/>
    <w:rsid w:val="00CD483C"/>
    <w:rsid w:val="00CD4BF9"/>
    <w:rsid w:val="00CD52A2"/>
    <w:rsid w:val="00CD5A6B"/>
    <w:rsid w:val="00CD657E"/>
    <w:rsid w:val="00CD6B94"/>
    <w:rsid w:val="00CD6F9B"/>
    <w:rsid w:val="00CD7B34"/>
    <w:rsid w:val="00CD7D55"/>
    <w:rsid w:val="00CE09C8"/>
    <w:rsid w:val="00CE121F"/>
    <w:rsid w:val="00CE2A25"/>
    <w:rsid w:val="00CE2ACD"/>
    <w:rsid w:val="00CE2B11"/>
    <w:rsid w:val="00CE308D"/>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E57"/>
    <w:rsid w:val="00CF01DD"/>
    <w:rsid w:val="00CF0ECF"/>
    <w:rsid w:val="00CF171C"/>
    <w:rsid w:val="00CF19E9"/>
    <w:rsid w:val="00CF224D"/>
    <w:rsid w:val="00CF24A3"/>
    <w:rsid w:val="00CF2E06"/>
    <w:rsid w:val="00CF31FA"/>
    <w:rsid w:val="00CF356E"/>
    <w:rsid w:val="00CF394C"/>
    <w:rsid w:val="00CF3EF8"/>
    <w:rsid w:val="00CF5835"/>
    <w:rsid w:val="00CF6258"/>
    <w:rsid w:val="00CF67EB"/>
    <w:rsid w:val="00CF6BAE"/>
    <w:rsid w:val="00D00228"/>
    <w:rsid w:val="00D00345"/>
    <w:rsid w:val="00D00358"/>
    <w:rsid w:val="00D00ABF"/>
    <w:rsid w:val="00D01075"/>
    <w:rsid w:val="00D0138D"/>
    <w:rsid w:val="00D01444"/>
    <w:rsid w:val="00D01899"/>
    <w:rsid w:val="00D01C32"/>
    <w:rsid w:val="00D021C5"/>
    <w:rsid w:val="00D02B2C"/>
    <w:rsid w:val="00D034AF"/>
    <w:rsid w:val="00D03D0C"/>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E58"/>
    <w:rsid w:val="00D275C6"/>
    <w:rsid w:val="00D27D54"/>
    <w:rsid w:val="00D27E50"/>
    <w:rsid w:val="00D30302"/>
    <w:rsid w:val="00D3081C"/>
    <w:rsid w:val="00D30D43"/>
    <w:rsid w:val="00D30F15"/>
    <w:rsid w:val="00D3100B"/>
    <w:rsid w:val="00D3100F"/>
    <w:rsid w:val="00D314B5"/>
    <w:rsid w:val="00D31532"/>
    <w:rsid w:val="00D31670"/>
    <w:rsid w:val="00D31CD9"/>
    <w:rsid w:val="00D31D7B"/>
    <w:rsid w:val="00D3238F"/>
    <w:rsid w:val="00D32B2C"/>
    <w:rsid w:val="00D3309E"/>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7F1"/>
    <w:rsid w:val="00D4399A"/>
    <w:rsid w:val="00D442B8"/>
    <w:rsid w:val="00D448C9"/>
    <w:rsid w:val="00D44B23"/>
    <w:rsid w:val="00D45621"/>
    <w:rsid w:val="00D4591D"/>
    <w:rsid w:val="00D45C2A"/>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3F23"/>
    <w:rsid w:val="00D5485F"/>
    <w:rsid w:val="00D551B4"/>
    <w:rsid w:val="00D55289"/>
    <w:rsid w:val="00D55D5D"/>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8F2"/>
    <w:rsid w:val="00D74AF9"/>
    <w:rsid w:val="00D74D38"/>
    <w:rsid w:val="00D74E6F"/>
    <w:rsid w:val="00D7538B"/>
    <w:rsid w:val="00D7787D"/>
    <w:rsid w:val="00D801AC"/>
    <w:rsid w:val="00D82F2C"/>
    <w:rsid w:val="00D832AA"/>
    <w:rsid w:val="00D83C8D"/>
    <w:rsid w:val="00D850FE"/>
    <w:rsid w:val="00D85F19"/>
    <w:rsid w:val="00D85FD5"/>
    <w:rsid w:val="00D8759E"/>
    <w:rsid w:val="00D90521"/>
    <w:rsid w:val="00D9116F"/>
    <w:rsid w:val="00D9191D"/>
    <w:rsid w:val="00D92416"/>
    <w:rsid w:val="00D92A20"/>
    <w:rsid w:val="00D92BBB"/>
    <w:rsid w:val="00D93B82"/>
    <w:rsid w:val="00D94152"/>
    <w:rsid w:val="00D94CC5"/>
    <w:rsid w:val="00D94D42"/>
    <w:rsid w:val="00D94F2F"/>
    <w:rsid w:val="00D9569A"/>
    <w:rsid w:val="00D96044"/>
    <w:rsid w:val="00D964B8"/>
    <w:rsid w:val="00D965E2"/>
    <w:rsid w:val="00D968A2"/>
    <w:rsid w:val="00D96EC3"/>
    <w:rsid w:val="00DA0915"/>
    <w:rsid w:val="00DA219D"/>
    <w:rsid w:val="00DA227F"/>
    <w:rsid w:val="00DA2363"/>
    <w:rsid w:val="00DA2ECD"/>
    <w:rsid w:val="00DA308E"/>
    <w:rsid w:val="00DA4843"/>
    <w:rsid w:val="00DA4B6F"/>
    <w:rsid w:val="00DA5CA5"/>
    <w:rsid w:val="00DA61B6"/>
    <w:rsid w:val="00DA638F"/>
    <w:rsid w:val="00DA6B8A"/>
    <w:rsid w:val="00DA6BE9"/>
    <w:rsid w:val="00DA6DC6"/>
    <w:rsid w:val="00DA7252"/>
    <w:rsid w:val="00DA7E2B"/>
    <w:rsid w:val="00DB1350"/>
    <w:rsid w:val="00DB1D58"/>
    <w:rsid w:val="00DB2241"/>
    <w:rsid w:val="00DB279B"/>
    <w:rsid w:val="00DB2837"/>
    <w:rsid w:val="00DB4F10"/>
    <w:rsid w:val="00DB4F88"/>
    <w:rsid w:val="00DB55F7"/>
    <w:rsid w:val="00DB62A2"/>
    <w:rsid w:val="00DB6BA3"/>
    <w:rsid w:val="00DB79C9"/>
    <w:rsid w:val="00DB7A1D"/>
    <w:rsid w:val="00DC0860"/>
    <w:rsid w:val="00DC0D86"/>
    <w:rsid w:val="00DC114A"/>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2163"/>
    <w:rsid w:val="00DD25C0"/>
    <w:rsid w:val="00DD2B30"/>
    <w:rsid w:val="00DD2CF8"/>
    <w:rsid w:val="00DD2EB7"/>
    <w:rsid w:val="00DD3643"/>
    <w:rsid w:val="00DD3E85"/>
    <w:rsid w:val="00DD4C78"/>
    <w:rsid w:val="00DD4D82"/>
    <w:rsid w:val="00DD51E7"/>
    <w:rsid w:val="00DD534C"/>
    <w:rsid w:val="00DD63A9"/>
    <w:rsid w:val="00DD7E3D"/>
    <w:rsid w:val="00DE0350"/>
    <w:rsid w:val="00DE0E7E"/>
    <w:rsid w:val="00DE1609"/>
    <w:rsid w:val="00DE18B1"/>
    <w:rsid w:val="00DE1B23"/>
    <w:rsid w:val="00DE2027"/>
    <w:rsid w:val="00DE2261"/>
    <w:rsid w:val="00DE44B8"/>
    <w:rsid w:val="00DE45BB"/>
    <w:rsid w:val="00DE51D6"/>
    <w:rsid w:val="00DE56A9"/>
    <w:rsid w:val="00DE6BA4"/>
    <w:rsid w:val="00DE6FA6"/>
    <w:rsid w:val="00DE70F8"/>
    <w:rsid w:val="00DF1B09"/>
    <w:rsid w:val="00DF2360"/>
    <w:rsid w:val="00DF25CB"/>
    <w:rsid w:val="00DF2D5F"/>
    <w:rsid w:val="00DF2EB2"/>
    <w:rsid w:val="00DF3860"/>
    <w:rsid w:val="00DF3C7B"/>
    <w:rsid w:val="00DF438C"/>
    <w:rsid w:val="00DF468F"/>
    <w:rsid w:val="00DF4E40"/>
    <w:rsid w:val="00DF5300"/>
    <w:rsid w:val="00DF557A"/>
    <w:rsid w:val="00DF5776"/>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50ED"/>
    <w:rsid w:val="00E05557"/>
    <w:rsid w:val="00E05686"/>
    <w:rsid w:val="00E062C0"/>
    <w:rsid w:val="00E074C9"/>
    <w:rsid w:val="00E10355"/>
    <w:rsid w:val="00E1065F"/>
    <w:rsid w:val="00E10BE5"/>
    <w:rsid w:val="00E114E8"/>
    <w:rsid w:val="00E11544"/>
    <w:rsid w:val="00E1189C"/>
    <w:rsid w:val="00E11DBF"/>
    <w:rsid w:val="00E121DA"/>
    <w:rsid w:val="00E12EF8"/>
    <w:rsid w:val="00E12F78"/>
    <w:rsid w:val="00E135D8"/>
    <w:rsid w:val="00E136F3"/>
    <w:rsid w:val="00E138FE"/>
    <w:rsid w:val="00E13C83"/>
    <w:rsid w:val="00E14399"/>
    <w:rsid w:val="00E1491D"/>
    <w:rsid w:val="00E14E80"/>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3D2E"/>
    <w:rsid w:val="00E24145"/>
    <w:rsid w:val="00E266BA"/>
    <w:rsid w:val="00E26B52"/>
    <w:rsid w:val="00E30734"/>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400C"/>
    <w:rsid w:val="00E34F61"/>
    <w:rsid w:val="00E351BE"/>
    <w:rsid w:val="00E35523"/>
    <w:rsid w:val="00E355F6"/>
    <w:rsid w:val="00E3597A"/>
    <w:rsid w:val="00E36092"/>
    <w:rsid w:val="00E362CD"/>
    <w:rsid w:val="00E36A88"/>
    <w:rsid w:val="00E37043"/>
    <w:rsid w:val="00E40277"/>
    <w:rsid w:val="00E4055C"/>
    <w:rsid w:val="00E40B27"/>
    <w:rsid w:val="00E41456"/>
    <w:rsid w:val="00E4293D"/>
    <w:rsid w:val="00E4307F"/>
    <w:rsid w:val="00E435FD"/>
    <w:rsid w:val="00E43A9A"/>
    <w:rsid w:val="00E4426D"/>
    <w:rsid w:val="00E44358"/>
    <w:rsid w:val="00E44465"/>
    <w:rsid w:val="00E44F75"/>
    <w:rsid w:val="00E45131"/>
    <w:rsid w:val="00E4535F"/>
    <w:rsid w:val="00E45B5C"/>
    <w:rsid w:val="00E47062"/>
    <w:rsid w:val="00E4728C"/>
    <w:rsid w:val="00E4745F"/>
    <w:rsid w:val="00E479F7"/>
    <w:rsid w:val="00E50570"/>
    <w:rsid w:val="00E506BC"/>
    <w:rsid w:val="00E5097D"/>
    <w:rsid w:val="00E50C77"/>
    <w:rsid w:val="00E51190"/>
    <w:rsid w:val="00E51682"/>
    <w:rsid w:val="00E52239"/>
    <w:rsid w:val="00E52D84"/>
    <w:rsid w:val="00E53F1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6151"/>
    <w:rsid w:val="00E66201"/>
    <w:rsid w:val="00E66214"/>
    <w:rsid w:val="00E666AA"/>
    <w:rsid w:val="00E6684C"/>
    <w:rsid w:val="00E67D20"/>
    <w:rsid w:val="00E70652"/>
    <w:rsid w:val="00E70F10"/>
    <w:rsid w:val="00E71497"/>
    <w:rsid w:val="00E716AC"/>
    <w:rsid w:val="00E71EC0"/>
    <w:rsid w:val="00E71EFF"/>
    <w:rsid w:val="00E721AB"/>
    <w:rsid w:val="00E7293A"/>
    <w:rsid w:val="00E73291"/>
    <w:rsid w:val="00E73A89"/>
    <w:rsid w:val="00E73EF8"/>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37DA"/>
    <w:rsid w:val="00E8424E"/>
    <w:rsid w:val="00E85667"/>
    <w:rsid w:val="00E85CEC"/>
    <w:rsid w:val="00E86071"/>
    <w:rsid w:val="00E86078"/>
    <w:rsid w:val="00E8659F"/>
    <w:rsid w:val="00E86651"/>
    <w:rsid w:val="00E8749F"/>
    <w:rsid w:val="00E87653"/>
    <w:rsid w:val="00E87CD5"/>
    <w:rsid w:val="00E90692"/>
    <w:rsid w:val="00E9083D"/>
    <w:rsid w:val="00E908E3"/>
    <w:rsid w:val="00E90ACA"/>
    <w:rsid w:val="00E90F93"/>
    <w:rsid w:val="00E927FF"/>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36A"/>
    <w:rsid w:val="00EB03A9"/>
    <w:rsid w:val="00EB03CC"/>
    <w:rsid w:val="00EB0B23"/>
    <w:rsid w:val="00EB10DF"/>
    <w:rsid w:val="00EB1ABF"/>
    <w:rsid w:val="00EB1F0C"/>
    <w:rsid w:val="00EB268E"/>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E69"/>
    <w:rsid w:val="00EC124B"/>
    <w:rsid w:val="00EC130D"/>
    <w:rsid w:val="00EC1521"/>
    <w:rsid w:val="00EC2768"/>
    <w:rsid w:val="00EC2FBC"/>
    <w:rsid w:val="00EC3388"/>
    <w:rsid w:val="00EC3A1D"/>
    <w:rsid w:val="00EC4246"/>
    <w:rsid w:val="00EC43AD"/>
    <w:rsid w:val="00EC5702"/>
    <w:rsid w:val="00EC58B5"/>
    <w:rsid w:val="00EC5B2B"/>
    <w:rsid w:val="00EC5D5C"/>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997"/>
    <w:rsid w:val="00ED3C41"/>
    <w:rsid w:val="00ED3E93"/>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4A0"/>
    <w:rsid w:val="00EE1C72"/>
    <w:rsid w:val="00EE3176"/>
    <w:rsid w:val="00EE354C"/>
    <w:rsid w:val="00EE3C74"/>
    <w:rsid w:val="00EE3F73"/>
    <w:rsid w:val="00EE4B5D"/>
    <w:rsid w:val="00EE559F"/>
    <w:rsid w:val="00EE587E"/>
    <w:rsid w:val="00EE594C"/>
    <w:rsid w:val="00EE5B03"/>
    <w:rsid w:val="00EE6CF2"/>
    <w:rsid w:val="00EE6D3B"/>
    <w:rsid w:val="00EE7847"/>
    <w:rsid w:val="00EE7933"/>
    <w:rsid w:val="00EE7FAD"/>
    <w:rsid w:val="00EF064A"/>
    <w:rsid w:val="00EF0B80"/>
    <w:rsid w:val="00EF12FE"/>
    <w:rsid w:val="00EF17AF"/>
    <w:rsid w:val="00EF21FC"/>
    <w:rsid w:val="00EF249E"/>
    <w:rsid w:val="00EF330A"/>
    <w:rsid w:val="00EF337C"/>
    <w:rsid w:val="00EF34BE"/>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8B3"/>
    <w:rsid w:val="00F00E1A"/>
    <w:rsid w:val="00F00F19"/>
    <w:rsid w:val="00F01D5D"/>
    <w:rsid w:val="00F01F81"/>
    <w:rsid w:val="00F02117"/>
    <w:rsid w:val="00F02632"/>
    <w:rsid w:val="00F02F97"/>
    <w:rsid w:val="00F043B6"/>
    <w:rsid w:val="00F0441C"/>
    <w:rsid w:val="00F05F2E"/>
    <w:rsid w:val="00F0611C"/>
    <w:rsid w:val="00F06CE7"/>
    <w:rsid w:val="00F06D49"/>
    <w:rsid w:val="00F0713C"/>
    <w:rsid w:val="00F076EB"/>
    <w:rsid w:val="00F07B92"/>
    <w:rsid w:val="00F07BBC"/>
    <w:rsid w:val="00F105FF"/>
    <w:rsid w:val="00F10732"/>
    <w:rsid w:val="00F10FC0"/>
    <w:rsid w:val="00F1178D"/>
    <w:rsid w:val="00F11A01"/>
    <w:rsid w:val="00F11B05"/>
    <w:rsid w:val="00F12580"/>
    <w:rsid w:val="00F128D1"/>
    <w:rsid w:val="00F13C81"/>
    <w:rsid w:val="00F14009"/>
    <w:rsid w:val="00F14586"/>
    <w:rsid w:val="00F1483D"/>
    <w:rsid w:val="00F14C98"/>
    <w:rsid w:val="00F14D9D"/>
    <w:rsid w:val="00F173C5"/>
    <w:rsid w:val="00F178CA"/>
    <w:rsid w:val="00F201E2"/>
    <w:rsid w:val="00F20773"/>
    <w:rsid w:val="00F2185C"/>
    <w:rsid w:val="00F2195D"/>
    <w:rsid w:val="00F219EB"/>
    <w:rsid w:val="00F22427"/>
    <w:rsid w:val="00F227BA"/>
    <w:rsid w:val="00F2293A"/>
    <w:rsid w:val="00F23AF3"/>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B87"/>
    <w:rsid w:val="00F347FD"/>
    <w:rsid w:val="00F34B1F"/>
    <w:rsid w:val="00F34F71"/>
    <w:rsid w:val="00F368D5"/>
    <w:rsid w:val="00F37650"/>
    <w:rsid w:val="00F37A16"/>
    <w:rsid w:val="00F40402"/>
    <w:rsid w:val="00F40BDC"/>
    <w:rsid w:val="00F42B78"/>
    <w:rsid w:val="00F43703"/>
    <w:rsid w:val="00F43727"/>
    <w:rsid w:val="00F4391A"/>
    <w:rsid w:val="00F43B03"/>
    <w:rsid w:val="00F43BF1"/>
    <w:rsid w:val="00F43FEC"/>
    <w:rsid w:val="00F4429C"/>
    <w:rsid w:val="00F44374"/>
    <w:rsid w:val="00F456F4"/>
    <w:rsid w:val="00F46873"/>
    <w:rsid w:val="00F46C66"/>
    <w:rsid w:val="00F470D9"/>
    <w:rsid w:val="00F47440"/>
    <w:rsid w:val="00F47A1C"/>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60C27"/>
    <w:rsid w:val="00F60FCB"/>
    <w:rsid w:val="00F6106F"/>
    <w:rsid w:val="00F614FF"/>
    <w:rsid w:val="00F6209E"/>
    <w:rsid w:val="00F627C2"/>
    <w:rsid w:val="00F62A18"/>
    <w:rsid w:val="00F6305B"/>
    <w:rsid w:val="00F63604"/>
    <w:rsid w:val="00F63E3E"/>
    <w:rsid w:val="00F64212"/>
    <w:rsid w:val="00F64363"/>
    <w:rsid w:val="00F64669"/>
    <w:rsid w:val="00F64CEE"/>
    <w:rsid w:val="00F65AA4"/>
    <w:rsid w:val="00F66963"/>
    <w:rsid w:val="00F66B2A"/>
    <w:rsid w:val="00F67601"/>
    <w:rsid w:val="00F6785A"/>
    <w:rsid w:val="00F71BF1"/>
    <w:rsid w:val="00F72816"/>
    <w:rsid w:val="00F72B5F"/>
    <w:rsid w:val="00F74415"/>
    <w:rsid w:val="00F746EC"/>
    <w:rsid w:val="00F75873"/>
    <w:rsid w:val="00F75D68"/>
    <w:rsid w:val="00F7739B"/>
    <w:rsid w:val="00F80038"/>
    <w:rsid w:val="00F800A7"/>
    <w:rsid w:val="00F80C1B"/>
    <w:rsid w:val="00F81492"/>
    <w:rsid w:val="00F81A07"/>
    <w:rsid w:val="00F82B9E"/>
    <w:rsid w:val="00F835A1"/>
    <w:rsid w:val="00F837A5"/>
    <w:rsid w:val="00F83ADF"/>
    <w:rsid w:val="00F83FAE"/>
    <w:rsid w:val="00F8414F"/>
    <w:rsid w:val="00F842AB"/>
    <w:rsid w:val="00F8459E"/>
    <w:rsid w:val="00F853FC"/>
    <w:rsid w:val="00F86330"/>
    <w:rsid w:val="00F86395"/>
    <w:rsid w:val="00F8676D"/>
    <w:rsid w:val="00F86B83"/>
    <w:rsid w:val="00F87423"/>
    <w:rsid w:val="00F87F17"/>
    <w:rsid w:val="00F90060"/>
    <w:rsid w:val="00F90901"/>
    <w:rsid w:val="00F90D34"/>
    <w:rsid w:val="00F91D85"/>
    <w:rsid w:val="00F91D94"/>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3897"/>
    <w:rsid w:val="00FA3BC7"/>
    <w:rsid w:val="00FA4278"/>
    <w:rsid w:val="00FA4B30"/>
    <w:rsid w:val="00FA50AA"/>
    <w:rsid w:val="00FA5981"/>
    <w:rsid w:val="00FA6571"/>
    <w:rsid w:val="00FA76EF"/>
    <w:rsid w:val="00FA7BBA"/>
    <w:rsid w:val="00FB020B"/>
    <w:rsid w:val="00FB032F"/>
    <w:rsid w:val="00FB0F34"/>
    <w:rsid w:val="00FB1CB0"/>
    <w:rsid w:val="00FB3FF5"/>
    <w:rsid w:val="00FB5642"/>
    <w:rsid w:val="00FB5881"/>
    <w:rsid w:val="00FB5958"/>
    <w:rsid w:val="00FB5A1D"/>
    <w:rsid w:val="00FB5C83"/>
    <w:rsid w:val="00FB6680"/>
    <w:rsid w:val="00FB6C12"/>
    <w:rsid w:val="00FB6C2B"/>
    <w:rsid w:val="00FB7747"/>
    <w:rsid w:val="00FB7839"/>
    <w:rsid w:val="00FC0403"/>
    <w:rsid w:val="00FC0A41"/>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D0483"/>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6041"/>
    <w:rsid w:val="00FD73D1"/>
    <w:rsid w:val="00FE011F"/>
    <w:rsid w:val="00FE062C"/>
    <w:rsid w:val="00FE2180"/>
    <w:rsid w:val="00FE391A"/>
    <w:rsid w:val="00FE394C"/>
    <w:rsid w:val="00FE3B48"/>
    <w:rsid w:val="00FE52BB"/>
    <w:rsid w:val="00FE5558"/>
    <w:rsid w:val="00FE5A81"/>
    <w:rsid w:val="00FE63F9"/>
    <w:rsid w:val="00FF0222"/>
    <w:rsid w:val="00FF0441"/>
    <w:rsid w:val="00FF09E5"/>
    <w:rsid w:val="00FF0B44"/>
    <w:rsid w:val="00FF2126"/>
    <w:rsid w:val="00FF2708"/>
    <w:rsid w:val="00FF3197"/>
    <w:rsid w:val="00FF399A"/>
    <w:rsid w:val="00FF3CA1"/>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5.vsdx"/><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hyperlink" Target="https://en.wikipedia.org/wiki/Web_browser,%20last%20modified%20on%207%20June%202016"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vsd"/><Relationship Id="rId32" Type="http://schemas.openxmlformats.org/officeDocument/2006/relationships/package" Target="embeddings/Microsoft_Visio___6.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2.vsd"/><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Microsoft_Visio_2003-2010___3.vsd"/><Relationship Id="rId35" Type="http://schemas.openxmlformats.org/officeDocument/2006/relationships/hyperlink" Target="https://www.chromium.org" TargetMode="External"/><Relationship Id="rId43" Type="http://schemas.openxmlformats.org/officeDocument/2006/relationships/hyperlink" Target="https://gstreamer.freedesktop.org"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417E9-B012-4028-BC22-F9C554B39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0</TotalTime>
  <Pages>75</Pages>
  <Words>8315</Words>
  <Characters>47398</Characters>
  <Application>Microsoft Office Word</Application>
  <DocSecurity>0</DocSecurity>
  <Lines>394</Lines>
  <Paragraphs>111</Paragraphs>
  <ScaleCrop>false</ScaleCrop>
  <Company/>
  <LinksUpToDate>false</LinksUpToDate>
  <CharactersWithSpaces>55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694</cp:revision>
  <dcterms:created xsi:type="dcterms:W3CDTF">2016-11-06T07:41:00Z</dcterms:created>
  <dcterms:modified xsi:type="dcterms:W3CDTF">2016-11-13T15:22:00Z</dcterms:modified>
</cp:coreProperties>
</file>